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7860FC" w14:textId="5882C888" w:rsidR="007316A3" w:rsidRDefault="007316A3" w:rsidP="00E71178">
      <w:pPr>
        <w:jc w:val="center"/>
      </w:pPr>
      <w:r w:rsidRPr="006461AA">
        <w:rPr>
          <w:lang w:val="fr-FR"/>
        </w:rPr>
        <w:t xml:space="preserve">INF3500 </w:t>
      </w:r>
      <w:r w:rsidR="002D00AF">
        <w:rPr>
          <w:lang w:val="fr-FR"/>
        </w:rPr>
        <w:t>–</w:t>
      </w:r>
      <w:r w:rsidRPr="006461AA">
        <w:rPr>
          <w:lang w:val="fr-FR"/>
        </w:rPr>
        <w:t xml:space="preserve"> </w:t>
      </w:r>
      <w:r w:rsidR="006D690A" w:rsidRPr="006D690A">
        <w:t>Hiver 2022</w:t>
      </w:r>
    </w:p>
    <w:p w14:paraId="27A35F88" w14:textId="2E4C302A" w:rsidR="00A15D25" w:rsidRDefault="007316A3" w:rsidP="00562887">
      <w:pPr>
        <w:jc w:val="center"/>
      </w:pPr>
      <w:r w:rsidRPr="0093292A">
        <w:rPr>
          <w:lang w:val="fr-FR"/>
        </w:rPr>
        <w:t xml:space="preserve">Exercices </w:t>
      </w:r>
      <w:r>
        <w:t>#</w:t>
      </w:r>
      <w:r w:rsidR="00CA0EFB">
        <w:t>2</w:t>
      </w:r>
      <w:r>
        <w:t xml:space="preserve"> </w:t>
      </w:r>
      <w:r w:rsidR="002D00AF">
        <w:t xml:space="preserve">– </w:t>
      </w:r>
      <w:r w:rsidR="00CA0EFB">
        <w:t>Technologies de logique programmable</w:t>
      </w:r>
    </w:p>
    <w:p w14:paraId="3BE0879C" w14:textId="77777777" w:rsidR="005C46DC" w:rsidRDefault="005C46DC" w:rsidP="00562887">
      <w:pPr>
        <w:jc w:val="center"/>
      </w:pPr>
    </w:p>
    <w:p w14:paraId="15B5BB3C" w14:textId="0B435609" w:rsidR="00C45A70" w:rsidRPr="00C45A70" w:rsidRDefault="00C45A70" w:rsidP="00C45A70">
      <w:pPr>
        <w:rPr>
          <w:u w:val="single"/>
        </w:rPr>
      </w:pPr>
      <w:r w:rsidRPr="00C45A70">
        <w:rPr>
          <w:u w:val="single"/>
        </w:rPr>
        <w:t>0201 Circuits intégrés numériques – quelques bases</w:t>
      </w:r>
    </w:p>
    <w:p w14:paraId="2E73DDF0" w14:textId="77777777" w:rsidR="00C44FD4" w:rsidRDefault="00C44FD4" w:rsidP="00C44FD4">
      <w:pPr>
        <w:pStyle w:val="listeNumrote"/>
      </w:pPr>
      <w:r>
        <w:t>Donnez</w:t>
      </w:r>
      <w:r w:rsidRPr="0093292A">
        <w:t xml:space="preserve"> </w:t>
      </w:r>
      <w:r>
        <w:t>la fonction logique réalisée par les circuits CMOS suivants.</w:t>
      </w:r>
    </w:p>
    <w:tbl>
      <w:tblPr>
        <w:tblW w:w="0" w:type="auto"/>
        <w:tblLook w:val="04A0" w:firstRow="1" w:lastRow="0" w:firstColumn="1" w:lastColumn="0" w:noHBand="0" w:noVBand="1"/>
      </w:tblPr>
      <w:tblGrid>
        <w:gridCol w:w="2965"/>
        <w:gridCol w:w="2827"/>
        <w:gridCol w:w="3784"/>
      </w:tblGrid>
      <w:tr w:rsidR="00C44FD4" w14:paraId="6C5D700F" w14:textId="77777777" w:rsidTr="00664FCA">
        <w:tc>
          <w:tcPr>
            <w:tcW w:w="3166" w:type="dxa"/>
          </w:tcPr>
          <w:p w14:paraId="2E1617EE" w14:textId="77777777" w:rsidR="00C44FD4" w:rsidRDefault="00C44FD4" w:rsidP="00664FCA">
            <w:r>
              <w:object w:dxaOrig="5430" w:dyaOrig="11070" w14:anchorId="19846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pt;height:290.05pt" o:ole="">
                  <v:imagedata r:id="rId8" o:title=""/>
                </v:shape>
                <o:OLEObject Type="Embed" ProgID="Visio.Drawing.15" ShapeID="_x0000_i1025" DrawAspect="Content" ObjectID="_1756835575" r:id="rId9"/>
              </w:object>
            </w:r>
          </w:p>
        </w:tc>
        <w:tc>
          <w:tcPr>
            <w:tcW w:w="3167" w:type="dxa"/>
          </w:tcPr>
          <w:p w14:paraId="20A0D3D7" w14:textId="77777777" w:rsidR="00C44FD4" w:rsidRDefault="00C44FD4" w:rsidP="00664FCA">
            <w:r>
              <w:object w:dxaOrig="4665" w:dyaOrig="10200" w14:anchorId="070B3E39">
                <v:shape id="_x0000_i1026" type="#_x0000_t75" style="width:134.6pt;height:296.3pt" o:ole="">
                  <v:imagedata r:id="rId10" o:title=""/>
                </v:shape>
                <o:OLEObject Type="Embed" ProgID="Visio.Drawing.15" ShapeID="_x0000_i1026" DrawAspect="Content" ObjectID="_1756835576" r:id="rId11"/>
              </w:object>
            </w:r>
          </w:p>
        </w:tc>
        <w:tc>
          <w:tcPr>
            <w:tcW w:w="3167" w:type="dxa"/>
          </w:tcPr>
          <w:p w14:paraId="54EB926E" w14:textId="77777777" w:rsidR="00C44FD4" w:rsidRDefault="00C44FD4" w:rsidP="00664FCA">
            <w:r>
              <w:object w:dxaOrig="6465" w:dyaOrig="10651" w14:anchorId="555EBC8A">
                <v:shape id="_x0000_i1027" type="#_x0000_t75" style="width:183.95pt;height:303.55pt" o:ole="">
                  <v:imagedata r:id="rId12" o:title=""/>
                </v:shape>
                <o:OLEObject Type="Embed" ProgID="Visio.Drawing.15" ShapeID="_x0000_i1027" DrawAspect="Content" ObjectID="_1756835577" r:id="rId13"/>
              </w:object>
            </w:r>
          </w:p>
        </w:tc>
      </w:tr>
    </w:tbl>
    <w:p w14:paraId="0AF4D8FB" w14:textId="77777777" w:rsidR="00C44FD4" w:rsidRDefault="00C44FD4" w:rsidP="00C44FD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0"/>
        <w:gridCol w:w="4750"/>
      </w:tblGrid>
      <w:tr w:rsidR="00065E16" w14:paraId="5697AB6A" w14:textId="77777777" w:rsidTr="00B249FF">
        <w:tc>
          <w:tcPr>
            <w:tcW w:w="4750" w:type="dxa"/>
          </w:tcPr>
          <w:p w14:paraId="37A08795" w14:textId="4B92602F" w:rsidR="00065E16" w:rsidRDefault="00065E16" w:rsidP="00B249FF">
            <w:pPr>
              <w:pStyle w:val="listeNumrote"/>
            </w:pPr>
            <w:r>
              <w:t>Donnez un circuit CMOS pour réaliser la fonction logique T de la table de vérité suivante. Utilisez le moins de transistors possible. Les entrées A, B et C ne sont pas disponibles en version inversée.</w:t>
            </w:r>
          </w:p>
        </w:tc>
        <w:tc>
          <w:tcPr>
            <w:tcW w:w="4750"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532"/>
              <w:gridCol w:w="532"/>
              <w:gridCol w:w="532"/>
            </w:tblGrid>
            <w:tr w:rsidR="006520C5" w:rsidRPr="00DA5170" w14:paraId="0470759C" w14:textId="77777777" w:rsidTr="00B249FF">
              <w:trPr>
                <w:jc w:val="center"/>
              </w:trPr>
              <w:tc>
                <w:tcPr>
                  <w:tcW w:w="532" w:type="dxa"/>
                </w:tcPr>
                <w:p w14:paraId="65875AE7" w14:textId="77777777" w:rsidR="006520C5" w:rsidRPr="00DA5170" w:rsidRDefault="006520C5" w:rsidP="006520C5">
                  <w:pPr>
                    <w:spacing w:before="40" w:after="40"/>
                    <w:jc w:val="center"/>
                    <w:rPr>
                      <w:i/>
                      <w:szCs w:val="20"/>
                    </w:rPr>
                  </w:pPr>
                  <w:r w:rsidRPr="00DA5170">
                    <w:rPr>
                      <w:i/>
                      <w:szCs w:val="20"/>
                    </w:rPr>
                    <w:t>A</w:t>
                  </w:r>
                </w:p>
              </w:tc>
              <w:tc>
                <w:tcPr>
                  <w:tcW w:w="532" w:type="dxa"/>
                </w:tcPr>
                <w:p w14:paraId="14B74ABA" w14:textId="77777777" w:rsidR="006520C5" w:rsidRPr="00DA5170" w:rsidRDefault="006520C5" w:rsidP="006520C5">
                  <w:pPr>
                    <w:spacing w:before="40" w:after="40"/>
                    <w:jc w:val="center"/>
                    <w:rPr>
                      <w:i/>
                      <w:szCs w:val="20"/>
                    </w:rPr>
                  </w:pPr>
                  <w:r w:rsidRPr="00DA5170">
                    <w:rPr>
                      <w:i/>
                      <w:szCs w:val="20"/>
                    </w:rPr>
                    <w:t>B</w:t>
                  </w:r>
                </w:p>
              </w:tc>
              <w:tc>
                <w:tcPr>
                  <w:tcW w:w="532" w:type="dxa"/>
                  <w:tcBorders>
                    <w:right w:val="double" w:sz="4" w:space="0" w:color="auto"/>
                  </w:tcBorders>
                </w:tcPr>
                <w:p w14:paraId="56BA903E" w14:textId="77777777" w:rsidR="006520C5" w:rsidRPr="00DA5170" w:rsidRDefault="006520C5" w:rsidP="006520C5">
                  <w:pPr>
                    <w:spacing w:before="40" w:after="40"/>
                    <w:jc w:val="center"/>
                    <w:rPr>
                      <w:i/>
                      <w:szCs w:val="20"/>
                    </w:rPr>
                  </w:pPr>
                  <w:r w:rsidRPr="00DA5170">
                    <w:rPr>
                      <w:i/>
                      <w:szCs w:val="20"/>
                    </w:rPr>
                    <w:t>C</w:t>
                  </w:r>
                </w:p>
              </w:tc>
              <w:tc>
                <w:tcPr>
                  <w:tcW w:w="532" w:type="dxa"/>
                  <w:tcBorders>
                    <w:left w:val="double" w:sz="4" w:space="0" w:color="auto"/>
                  </w:tcBorders>
                </w:tcPr>
                <w:p w14:paraId="4E3C9016" w14:textId="77777777" w:rsidR="006520C5" w:rsidRPr="00DA5170" w:rsidRDefault="006520C5" w:rsidP="006520C5">
                  <w:pPr>
                    <w:spacing w:before="40" w:after="40"/>
                    <w:jc w:val="center"/>
                    <w:rPr>
                      <w:szCs w:val="20"/>
                      <w:vertAlign w:val="subscript"/>
                    </w:rPr>
                  </w:pPr>
                  <w:r w:rsidRPr="00DA5170">
                    <w:rPr>
                      <w:i/>
                      <w:szCs w:val="20"/>
                    </w:rPr>
                    <w:t>T</w:t>
                  </w:r>
                </w:p>
              </w:tc>
            </w:tr>
            <w:tr w:rsidR="006520C5" w:rsidRPr="00DA5170" w14:paraId="6294AE7A" w14:textId="77777777" w:rsidTr="00B249FF">
              <w:trPr>
                <w:jc w:val="center"/>
              </w:trPr>
              <w:tc>
                <w:tcPr>
                  <w:tcW w:w="532" w:type="dxa"/>
                </w:tcPr>
                <w:p w14:paraId="695C9E70" w14:textId="77777777" w:rsidR="006520C5" w:rsidRPr="00DA5170" w:rsidRDefault="006520C5" w:rsidP="006520C5">
                  <w:pPr>
                    <w:spacing w:before="40" w:after="40"/>
                    <w:jc w:val="center"/>
                    <w:rPr>
                      <w:szCs w:val="20"/>
                    </w:rPr>
                  </w:pPr>
                  <w:r w:rsidRPr="00DA5170">
                    <w:rPr>
                      <w:szCs w:val="20"/>
                    </w:rPr>
                    <w:t>0</w:t>
                  </w:r>
                </w:p>
              </w:tc>
              <w:tc>
                <w:tcPr>
                  <w:tcW w:w="532" w:type="dxa"/>
                </w:tcPr>
                <w:p w14:paraId="21371471" w14:textId="77777777" w:rsidR="006520C5" w:rsidRPr="00DA5170" w:rsidRDefault="006520C5" w:rsidP="006520C5">
                  <w:pPr>
                    <w:spacing w:before="40" w:after="40"/>
                    <w:jc w:val="center"/>
                    <w:rPr>
                      <w:szCs w:val="20"/>
                    </w:rPr>
                  </w:pPr>
                  <w:r w:rsidRPr="00DA5170">
                    <w:rPr>
                      <w:szCs w:val="20"/>
                    </w:rPr>
                    <w:t>0</w:t>
                  </w:r>
                </w:p>
              </w:tc>
              <w:tc>
                <w:tcPr>
                  <w:tcW w:w="532" w:type="dxa"/>
                  <w:tcBorders>
                    <w:right w:val="double" w:sz="4" w:space="0" w:color="auto"/>
                  </w:tcBorders>
                </w:tcPr>
                <w:p w14:paraId="59180027" w14:textId="77777777" w:rsidR="006520C5" w:rsidRPr="00DA5170" w:rsidRDefault="006520C5" w:rsidP="006520C5">
                  <w:pPr>
                    <w:spacing w:before="40" w:after="40"/>
                    <w:jc w:val="center"/>
                    <w:rPr>
                      <w:szCs w:val="20"/>
                    </w:rPr>
                  </w:pPr>
                  <w:r w:rsidRPr="00DA5170">
                    <w:rPr>
                      <w:szCs w:val="20"/>
                    </w:rPr>
                    <w:t>0</w:t>
                  </w:r>
                </w:p>
              </w:tc>
              <w:tc>
                <w:tcPr>
                  <w:tcW w:w="532" w:type="dxa"/>
                  <w:tcBorders>
                    <w:left w:val="double" w:sz="4" w:space="0" w:color="auto"/>
                  </w:tcBorders>
                </w:tcPr>
                <w:p w14:paraId="08CAAE7D" w14:textId="77777777" w:rsidR="006520C5" w:rsidRPr="00DA5170" w:rsidRDefault="006520C5" w:rsidP="006520C5">
                  <w:pPr>
                    <w:spacing w:before="40" w:after="40"/>
                    <w:jc w:val="center"/>
                    <w:rPr>
                      <w:szCs w:val="20"/>
                    </w:rPr>
                  </w:pPr>
                  <w:r>
                    <w:rPr>
                      <w:szCs w:val="20"/>
                    </w:rPr>
                    <w:t>1</w:t>
                  </w:r>
                </w:p>
              </w:tc>
            </w:tr>
            <w:tr w:rsidR="006520C5" w:rsidRPr="00DA5170" w14:paraId="20C12D13" w14:textId="77777777" w:rsidTr="00B249FF">
              <w:trPr>
                <w:jc w:val="center"/>
              </w:trPr>
              <w:tc>
                <w:tcPr>
                  <w:tcW w:w="532" w:type="dxa"/>
                </w:tcPr>
                <w:p w14:paraId="7CF65994" w14:textId="77777777" w:rsidR="006520C5" w:rsidRPr="00DA5170" w:rsidRDefault="006520C5" w:rsidP="006520C5">
                  <w:pPr>
                    <w:spacing w:before="40" w:after="40"/>
                    <w:jc w:val="center"/>
                    <w:rPr>
                      <w:szCs w:val="20"/>
                    </w:rPr>
                  </w:pPr>
                  <w:r w:rsidRPr="00DA5170">
                    <w:rPr>
                      <w:szCs w:val="20"/>
                    </w:rPr>
                    <w:t>0</w:t>
                  </w:r>
                </w:p>
              </w:tc>
              <w:tc>
                <w:tcPr>
                  <w:tcW w:w="532" w:type="dxa"/>
                </w:tcPr>
                <w:p w14:paraId="11D78C1D" w14:textId="77777777" w:rsidR="006520C5" w:rsidRPr="00DA5170" w:rsidRDefault="006520C5" w:rsidP="006520C5">
                  <w:pPr>
                    <w:spacing w:before="40" w:after="40"/>
                    <w:jc w:val="center"/>
                    <w:rPr>
                      <w:szCs w:val="20"/>
                    </w:rPr>
                  </w:pPr>
                  <w:r w:rsidRPr="00DA5170">
                    <w:rPr>
                      <w:szCs w:val="20"/>
                    </w:rPr>
                    <w:t>0</w:t>
                  </w:r>
                </w:p>
              </w:tc>
              <w:tc>
                <w:tcPr>
                  <w:tcW w:w="532" w:type="dxa"/>
                  <w:tcBorders>
                    <w:right w:val="double" w:sz="4" w:space="0" w:color="auto"/>
                  </w:tcBorders>
                </w:tcPr>
                <w:p w14:paraId="1526E611" w14:textId="77777777" w:rsidR="006520C5" w:rsidRPr="00DA5170" w:rsidRDefault="006520C5" w:rsidP="006520C5">
                  <w:pPr>
                    <w:spacing w:before="40" w:after="40"/>
                    <w:jc w:val="center"/>
                    <w:rPr>
                      <w:szCs w:val="20"/>
                    </w:rPr>
                  </w:pPr>
                  <w:r w:rsidRPr="00DA5170">
                    <w:rPr>
                      <w:szCs w:val="20"/>
                    </w:rPr>
                    <w:t>1</w:t>
                  </w:r>
                </w:p>
              </w:tc>
              <w:tc>
                <w:tcPr>
                  <w:tcW w:w="532" w:type="dxa"/>
                  <w:tcBorders>
                    <w:left w:val="double" w:sz="4" w:space="0" w:color="auto"/>
                  </w:tcBorders>
                </w:tcPr>
                <w:p w14:paraId="1054D021" w14:textId="77777777" w:rsidR="006520C5" w:rsidRPr="00DA5170" w:rsidRDefault="006520C5" w:rsidP="006520C5">
                  <w:pPr>
                    <w:spacing w:before="40" w:after="40"/>
                    <w:jc w:val="center"/>
                    <w:rPr>
                      <w:szCs w:val="20"/>
                    </w:rPr>
                  </w:pPr>
                  <w:r>
                    <w:rPr>
                      <w:szCs w:val="20"/>
                    </w:rPr>
                    <w:t>1</w:t>
                  </w:r>
                </w:p>
              </w:tc>
            </w:tr>
            <w:tr w:rsidR="006520C5" w:rsidRPr="00DA5170" w14:paraId="74A292A6" w14:textId="77777777" w:rsidTr="00B249FF">
              <w:trPr>
                <w:jc w:val="center"/>
              </w:trPr>
              <w:tc>
                <w:tcPr>
                  <w:tcW w:w="532" w:type="dxa"/>
                </w:tcPr>
                <w:p w14:paraId="2DEAF663" w14:textId="77777777" w:rsidR="006520C5" w:rsidRPr="00DA5170" w:rsidRDefault="006520C5" w:rsidP="006520C5">
                  <w:pPr>
                    <w:spacing w:before="40" w:after="40"/>
                    <w:jc w:val="center"/>
                    <w:rPr>
                      <w:szCs w:val="20"/>
                    </w:rPr>
                  </w:pPr>
                  <w:r w:rsidRPr="00DA5170">
                    <w:rPr>
                      <w:szCs w:val="20"/>
                    </w:rPr>
                    <w:t>0</w:t>
                  </w:r>
                </w:p>
              </w:tc>
              <w:tc>
                <w:tcPr>
                  <w:tcW w:w="532" w:type="dxa"/>
                </w:tcPr>
                <w:p w14:paraId="29FB0E8E" w14:textId="77777777" w:rsidR="006520C5" w:rsidRPr="00DA5170" w:rsidRDefault="006520C5" w:rsidP="006520C5">
                  <w:pPr>
                    <w:spacing w:before="40" w:after="40"/>
                    <w:jc w:val="center"/>
                    <w:rPr>
                      <w:szCs w:val="20"/>
                    </w:rPr>
                  </w:pPr>
                  <w:r w:rsidRPr="00DA5170">
                    <w:rPr>
                      <w:szCs w:val="20"/>
                    </w:rPr>
                    <w:t>1</w:t>
                  </w:r>
                </w:p>
              </w:tc>
              <w:tc>
                <w:tcPr>
                  <w:tcW w:w="532" w:type="dxa"/>
                  <w:tcBorders>
                    <w:right w:val="double" w:sz="4" w:space="0" w:color="auto"/>
                  </w:tcBorders>
                </w:tcPr>
                <w:p w14:paraId="1F6A2838" w14:textId="77777777" w:rsidR="006520C5" w:rsidRPr="00DA5170" w:rsidRDefault="006520C5" w:rsidP="006520C5">
                  <w:pPr>
                    <w:spacing w:before="40" w:after="40"/>
                    <w:jc w:val="center"/>
                    <w:rPr>
                      <w:szCs w:val="20"/>
                    </w:rPr>
                  </w:pPr>
                  <w:r w:rsidRPr="00DA5170">
                    <w:rPr>
                      <w:szCs w:val="20"/>
                    </w:rPr>
                    <w:t>0</w:t>
                  </w:r>
                </w:p>
              </w:tc>
              <w:tc>
                <w:tcPr>
                  <w:tcW w:w="532" w:type="dxa"/>
                  <w:tcBorders>
                    <w:left w:val="double" w:sz="4" w:space="0" w:color="auto"/>
                  </w:tcBorders>
                </w:tcPr>
                <w:p w14:paraId="46959C86" w14:textId="77777777" w:rsidR="006520C5" w:rsidRPr="00DA5170" w:rsidRDefault="006520C5" w:rsidP="006520C5">
                  <w:pPr>
                    <w:spacing w:before="40" w:after="40"/>
                    <w:jc w:val="center"/>
                    <w:rPr>
                      <w:szCs w:val="20"/>
                    </w:rPr>
                  </w:pPr>
                  <w:r>
                    <w:rPr>
                      <w:szCs w:val="20"/>
                    </w:rPr>
                    <w:t>1</w:t>
                  </w:r>
                </w:p>
              </w:tc>
            </w:tr>
            <w:tr w:rsidR="006520C5" w:rsidRPr="00DA5170" w14:paraId="5E1F8D29" w14:textId="77777777" w:rsidTr="00B249FF">
              <w:trPr>
                <w:jc w:val="center"/>
              </w:trPr>
              <w:tc>
                <w:tcPr>
                  <w:tcW w:w="532" w:type="dxa"/>
                </w:tcPr>
                <w:p w14:paraId="1BE0DF92" w14:textId="77777777" w:rsidR="006520C5" w:rsidRPr="00DA5170" w:rsidRDefault="006520C5" w:rsidP="006520C5">
                  <w:pPr>
                    <w:spacing w:before="40" w:after="40"/>
                    <w:jc w:val="center"/>
                    <w:rPr>
                      <w:szCs w:val="20"/>
                    </w:rPr>
                  </w:pPr>
                  <w:r w:rsidRPr="00DA5170">
                    <w:rPr>
                      <w:szCs w:val="20"/>
                    </w:rPr>
                    <w:t>0</w:t>
                  </w:r>
                </w:p>
              </w:tc>
              <w:tc>
                <w:tcPr>
                  <w:tcW w:w="532" w:type="dxa"/>
                </w:tcPr>
                <w:p w14:paraId="1CEDA1DB" w14:textId="77777777" w:rsidR="006520C5" w:rsidRPr="00DA5170" w:rsidRDefault="006520C5" w:rsidP="006520C5">
                  <w:pPr>
                    <w:spacing w:before="40" w:after="40"/>
                    <w:jc w:val="center"/>
                    <w:rPr>
                      <w:szCs w:val="20"/>
                    </w:rPr>
                  </w:pPr>
                  <w:r w:rsidRPr="00DA5170">
                    <w:rPr>
                      <w:szCs w:val="20"/>
                    </w:rPr>
                    <w:t>1</w:t>
                  </w:r>
                </w:p>
              </w:tc>
              <w:tc>
                <w:tcPr>
                  <w:tcW w:w="532" w:type="dxa"/>
                  <w:tcBorders>
                    <w:right w:val="double" w:sz="4" w:space="0" w:color="auto"/>
                  </w:tcBorders>
                </w:tcPr>
                <w:p w14:paraId="636722C7" w14:textId="77777777" w:rsidR="006520C5" w:rsidRPr="00DA5170" w:rsidRDefault="006520C5" w:rsidP="006520C5">
                  <w:pPr>
                    <w:spacing w:before="40" w:after="40"/>
                    <w:jc w:val="center"/>
                    <w:rPr>
                      <w:szCs w:val="20"/>
                    </w:rPr>
                  </w:pPr>
                  <w:r w:rsidRPr="00DA5170">
                    <w:rPr>
                      <w:szCs w:val="20"/>
                    </w:rPr>
                    <w:t>1</w:t>
                  </w:r>
                </w:p>
              </w:tc>
              <w:tc>
                <w:tcPr>
                  <w:tcW w:w="532" w:type="dxa"/>
                  <w:tcBorders>
                    <w:left w:val="double" w:sz="4" w:space="0" w:color="auto"/>
                  </w:tcBorders>
                </w:tcPr>
                <w:p w14:paraId="06AE0C6E" w14:textId="77777777" w:rsidR="006520C5" w:rsidRPr="00DA5170" w:rsidRDefault="006520C5" w:rsidP="006520C5">
                  <w:pPr>
                    <w:spacing w:before="40" w:after="40"/>
                    <w:jc w:val="center"/>
                    <w:rPr>
                      <w:szCs w:val="20"/>
                    </w:rPr>
                  </w:pPr>
                  <w:r>
                    <w:rPr>
                      <w:szCs w:val="20"/>
                    </w:rPr>
                    <w:t>0</w:t>
                  </w:r>
                </w:p>
              </w:tc>
            </w:tr>
            <w:tr w:rsidR="006520C5" w:rsidRPr="00DA5170" w14:paraId="62464E8A" w14:textId="77777777" w:rsidTr="00B249FF">
              <w:trPr>
                <w:jc w:val="center"/>
              </w:trPr>
              <w:tc>
                <w:tcPr>
                  <w:tcW w:w="532" w:type="dxa"/>
                </w:tcPr>
                <w:p w14:paraId="7B773662" w14:textId="77777777" w:rsidR="006520C5" w:rsidRPr="00DA5170" w:rsidRDefault="006520C5" w:rsidP="006520C5">
                  <w:pPr>
                    <w:spacing w:before="40" w:after="40"/>
                    <w:jc w:val="center"/>
                    <w:rPr>
                      <w:szCs w:val="20"/>
                    </w:rPr>
                  </w:pPr>
                  <w:r w:rsidRPr="00DA5170">
                    <w:rPr>
                      <w:szCs w:val="20"/>
                    </w:rPr>
                    <w:t>1</w:t>
                  </w:r>
                </w:p>
              </w:tc>
              <w:tc>
                <w:tcPr>
                  <w:tcW w:w="532" w:type="dxa"/>
                </w:tcPr>
                <w:p w14:paraId="276E3B4C" w14:textId="77777777" w:rsidR="006520C5" w:rsidRPr="00DA5170" w:rsidRDefault="006520C5" w:rsidP="006520C5">
                  <w:pPr>
                    <w:spacing w:before="40" w:after="40"/>
                    <w:jc w:val="center"/>
                    <w:rPr>
                      <w:szCs w:val="20"/>
                    </w:rPr>
                  </w:pPr>
                  <w:r w:rsidRPr="00DA5170">
                    <w:rPr>
                      <w:szCs w:val="20"/>
                    </w:rPr>
                    <w:t>0</w:t>
                  </w:r>
                </w:p>
              </w:tc>
              <w:tc>
                <w:tcPr>
                  <w:tcW w:w="532" w:type="dxa"/>
                  <w:tcBorders>
                    <w:right w:val="double" w:sz="4" w:space="0" w:color="auto"/>
                  </w:tcBorders>
                </w:tcPr>
                <w:p w14:paraId="4AE5A973" w14:textId="77777777" w:rsidR="006520C5" w:rsidRPr="00DA5170" w:rsidRDefault="006520C5" w:rsidP="006520C5">
                  <w:pPr>
                    <w:spacing w:before="40" w:after="40"/>
                    <w:jc w:val="center"/>
                    <w:rPr>
                      <w:szCs w:val="20"/>
                    </w:rPr>
                  </w:pPr>
                  <w:r w:rsidRPr="00DA5170">
                    <w:rPr>
                      <w:szCs w:val="20"/>
                    </w:rPr>
                    <w:t>0</w:t>
                  </w:r>
                </w:p>
              </w:tc>
              <w:tc>
                <w:tcPr>
                  <w:tcW w:w="532" w:type="dxa"/>
                  <w:tcBorders>
                    <w:left w:val="double" w:sz="4" w:space="0" w:color="auto"/>
                  </w:tcBorders>
                </w:tcPr>
                <w:p w14:paraId="67A28E9F" w14:textId="77777777" w:rsidR="006520C5" w:rsidRPr="00DA5170" w:rsidRDefault="006520C5" w:rsidP="006520C5">
                  <w:pPr>
                    <w:spacing w:before="40" w:after="40"/>
                    <w:jc w:val="center"/>
                    <w:rPr>
                      <w:szCs w:val="20"/>
                    </w:rPr>
                  </w:pPr>
                  <w:r>
                    <w:rPr>
                      <w:szCs w:val="20"/>
                    </w:rPr>
                    <w:t>1</w:t>
                  </w:r>
                </w:p>
              </w:tc>
            </w:tr>
            <w:tr w:rsidR="006520C5" w:rsidRPr="00DA5170" w14:paraId="490BCAFD" w14:textId="77777777" w:rsidTr="00B249FF">
              <w:trPr>
                <w:jc w:val="center"/>
              </w:trPr>
              <w:tc>
                <w:tcPr>
                  <w:tcW w:w="532" w:type="dxa"/>
                </w:tcPr>
                <w:p w14:paraId="3E3FE9BC" w14:textId="77777777" w:rsidR="006520C5" w:rsidRPr="00DA5170" w:rsidRDefault="006520C5" w:rsidP="006520C5">
                  <w:pPr>
                    <w:spacing w:before="40" w:after="40"/>
                    <w:jc w:val="center"/>
                    <w:rPr>
                      <w:szCs w:val="20"/>
                    </w:rPr>
                  </w:pPr>
                  <w:r w:rsidRPr="00DA5170">
                    <w:rPr>
                      <w:szCs w:val="20"/>
                    </w:rPr>
                    <w:t>1</w:t>
                  </w:r>
                </w:p>
              </w:tc>
              <w:tc>
                <w:tcPr>
                  <w:tcW w:w="532" w:type="dxa"/>
                </w:tcPr>
                <w:p w14:paraId="34F6B6D3" w14:textId="77777777" w:rsidR="006520C5" w:rsidRPr="00DA5170" w:rsidRDefault="006520C5" w:rsidP="006520C5">
                  <w:pPr>
                    <w:spacing w:before="40" w:after="40"/>
                    <w:jc w:val="center"/>
                    <w:rPr>
                      <w:szCs w:val="20"/>
                    </w:rPr>
                  </w:pPr>
                  <w:r w:rsidRPr="00DA5170">
                    <w:rPr>
                      <w:szCs w:val="20"/>
                    </w:rPr>
                    <w:t>0</w:t>
                  </w:r>
                </w:p>
              </w:tc>
              <w:tc>
                <w:tcPr>
                  <w:tcW w:w="532" w:type="dxa"/>
                  <w:tcBorders>
                    <w:right w:val="double" w:sz="4" w:space="0" w:color="auto"/>
                  </w:tcBorders>
                </w:tcPr>
                <w:p w14:paraId="77D09B35" w14:textId="77777777" w:rsidR="006520C5" w:rsidRPr="00DA5170" w:rsidRDefault="006520C5" w:rsidP="006520C5">
                  <w:pPr>
                    <w:spacing w:before="40" w:after="40"/>
                    <w:jc w:val="center"/>
                    <w:rPr>
                      <w:szCs w:val="20"/>
                    </w:rPr>
                  </w:pPr>
                  <w:r w:rsidRPr="00DA5170">
                    <w:rPr>
                      <w:szCs w:val="20"/>
                    </w:rPr>
                    <w:t>1</w:t>
                  </w:r>
                </w:p>
              </w:tc>
              <w:tc>
                <w:tcPr>
                  <w:tcW w:w="532" w:type="dxa"/>
                  <w:tcBorders>
                    <w:left w:val="double" w:sz="4" w:space="0" w:color="auto"/>
                  </w:tcBorders>
                </w:tcPr>
                <w:p w14:paraId="18DF494D" w14:textId="77777777" w:rsidR="006520C5" w:rsidRPr="00DA5170" w:rsidRDefault="006520C5" w:rsidP="006520C5">
                  <w:pPr>
                    <w:spacing w:before="40" w:after="40"/>
                    <w:jc w:val="center"/>
                    <w:rPr>
                      <w:szCs w:val="20"/>
                    </w:rPr>
                  </w:pPr>
                  <w:r>
                    <w:rPr>
                      <w:szCs w:val="20"/>
                    </w:rPr>
                    <w:t>0</w:t>
                  </w:r>
                </w:p>
              </w:tc>
            </w:tr>
            <w:tr w:rsidR="006520C5" w:rsidRPr="00DA5170" w14:paraId="3ABF38CE" w14:textId="77777777" w:rsidTr="00B249FF">
              <w:trPr>
                <w:jc w:val="center"/>
              </w:trPr>
              <w:tc>
                <w:tcPr>
                  <w:tcW w:w="532" w:type="dxa"/>
                </w:tcPr>
                <w:p w14:paraId="647738B4" w14:textId="77777777" w:rsidR="006520C5" w:rsidRPr="00DA5170" w:rsidRDefault="006520C5" w:rsidP="006520C5">
                  <w:pPr>
                    <w:spacing w:before="40" w:after="40"/>
                    <w:jc w:val="center"/>
                    <w:rPr>
                      <w:szCs w:val="20"/>
                    </w:rPr>
                  </w:pPr>
                  <w:r w:rsidRPr="00DA5170">
                    <w:rPr>
                      <w:szCs w:val="20"/>
                    </w:rPr>
                    <w:t>1</w:t>
                  </w:r>
                </w:p>
              </w:tc>
              <w:tc>
                <w:tcPr>
                  <w:tcW w:w="532" w:type="dxa"/>
                </w:tcPr>
                <w:p w14:paraId="4CC747B4" w14:textId="77777777" w:rsidR="006520C5" w:rsidRPr="00DA5170" w:rsidRDefault="006520C5" w:rsidP="006520C5">
                  <w:pPr>
                    <w:spacing w:before="40" w:after="40"/>
                    <w:jc w:val="center"/>
                    <w:rPr>
                      <w:szCs w:val="20"/>
                    </w:rPr>
                  </w:pPr>
                  <w:r w:rsidRPr="00DA5170">
                    <w:rPr>
                      <w:szCs w:val="20"/>
                    </w:rPr>
                    <w:t>1</w:t>
                  </w:r>
                </w:p>
              </w:tc>
              <w:tc>
                <w:tcPr>
                  <w:tcW w:w="532" w:type="dxa"/>
                  <w:tcBorders>
                    <w:right w:val="double" w:sz="4" w:space="0" w:color="auto"/>
                  </w:tcBorders>
                </w:tcPr>
                <w:p w14:paraId="141696F7" w14:textId="77777777" w:rsidR="006520C5" w:rsidRPr="00DA5170" w:rsidRDefault="006520C5" w:rsidP="006520C5">
                  <w:pPr>
                    <w:spacing w:before="40" w:after="40"/>
                    <w:jc w:val="center"/>
                    <w:rPr>
                      <w:szCs w:val="20"/>
                    </w:rPr>
                  </w:pPr>
                  <w:r w:rsidRPr="00DA5170">
                    <w:rPr>
                      <w:szCs w:val="20"/>
                    </w:rPr>
                    <w:t>0</w:t>
                  </w:r>
                </w:p>
              </w:tc>
              <w:tc>
                <w:tcPr>
                  <w:tcW w:w="532" w:type="dxa"/>
                  <w:tcBorders>
                    <w:left w:val="double" w:sz="4" w:space="0" w:color="auto"/>
                  </w:tcBorders>
                </w:tcPr>
                <w:p w14:paraId="41AA3BA6" w14:textId="77777777" w:rsidR="006520C5" w:rsidRPr="00DA5170" w:rsidRDefault="006520C5" w:rsidP="006520C5">
                  <w:pPr>
                    <w:spacing w:before="40" w:after="40"/>
                    <w:jc w:val="center"/>
                    <w:rPr>
                      <w:szCs w:val="20"/>
                    </w:rPr>
                  </w:pPr>
                  <w:r>
                    <w:rPr>
                      <w:szCs w:val="20"/>
                    </w:rPr>
                    <w:t>1</w:t>
                  </w:r>
                </w:p>
              </w:tc>
            </w:tr>
            <w:tr w:rsidR="006520C5" w:rsidRPr="00DA5170" w14:paraId="1A2ED7B5" w14:textId="77777777" w:rsidTr="00B249FF">
              <w:trPr>
                <w:jc w:val="center"/>
              </w:trPr>
              <w:tc>
                <w:tcPr>
                  <w:tcW w:w="532" w:type="dxa"/>
                </w:tcPr>
                <w:p w14:paraId="54F30715" w14:textId="77777777" w:rsidR="006520C5" w:rsidRPr="00DA5170" w:rsidRDefault="006520C5" w:rsidP="006520C5">
                  <w:pPr>
                    <w:spacing w:before="40" w:after="40"/>
                    <w:jc w:val="center"/>
                    <w:rPr>
                      <w:szCs w:val="20"/>
                    </w:rPr>
                  </w:pPr>
                  <w:r w:rsidRPr="00DA5170">
                    <w:rPr>
                      <w:szCs w:val="20"/>
                    </w:rPr>
                    <w:t>1</w:t>
                  </w:r>
                </w:p>
              </w:tc>
              <w:tc>
                <w:tcPr>
                  <w:tcW w:w="532" w:type="dxa"/>
                </w:tcPr>
                <w:p w14:paraId="0A639F14" w14:textId="77777777" w:rsidR="006520C5" w:rsidRPr="00DA5170" w:rsidRDefault="006520C5" w:rsidP="006520C5">
                  <w:pPr>
                    <w:spacing w:before="40" w:after="40"/>
                    <w:jc w:val="center"/>
                    <w:rPr>
                      <w:szCs w:val="20"/>
                    </w:rPr>
                  </w:pPr>
                  <w:r w:rsidRPr="00DA5170">
                    <w:rPr>
                      <w:szCs w:val="20"/>
                    </w:rPr>
                    <w:t>1</w:t>
                  </w:r>
                </w:p>
              </w:tc>
              <w:tc>
                <w:tcPr>
                  <w:tcW w:w="532" w:type="dxa"/>
                  <w:tcBorders>
                    <w:right w:val="double" w:sz="4" w:space="0" w:color="auto"/>
                  </w:tcBorders>
                </w:tcPr>
                <w:p w14:paraId="2ADA6BB4" w14:textId="77777777" w:rsidR="006520C5" w:rsidRPr="00DA5170" w:rsidRDefault="006520C5" w:rsidP="006520C5">
                  <w:pPr>
                    <w:spacing w:before="40" w:after="40"/>
                    <w:jc w:val="center"/>
                    <w:rPr>
                      <w:szCs w:val="20"/>
                    </w:rPr>
                  </w:pPr>
                  <w:r w:rsidRPr="00DA5170">
                    <w:rPr>
                      <w:szCs w:val="20"/>
                    </w:rPr>
                    <w:t>1</w:t>
                  </w:r>
                </w:p>
              </w:tc>
              <w:tc>
                <w:tcPr>
                  <w:tcW w:w="532" w:type="dxa"/>
                  <w:tcBorders>
                    <w:left w:val="double" w:sz="4" w:space="0" w:color="auto"/>
                  </w:tcBorders>
                </w:tcPr>
                <w:p w14:paraId="18629D07" w14:textId="77777777" w:rsidR="006520C5" w:rsidRPr="00DA5170" w:rsidRDefault="006520C5" w:rsidP="006520C5">
                  <w:pPr>
                    <w:spacing w:before="40" w:after="40"/>
                    <w:jc w:val="center"/>
                    <w:rPr>
                      <w:szCs w:val="20"/>
                    </w:rPr>
                  </w:pPr>
                  <w:r w:rsidRPr="00DA5170">
                    <w:rPr>
                      <w:szCs w:val="20"/>
                    </w:rPr>
                    <w:t>0</w:t>
                  </w:r>
                </w:p>
              </w:tc>
            </w:tr>
          </w:tbl>
          <w:p w14:paraId="675F85AA" w14:textId="77777777" w:rsidR="006520C5" w:rsidRDefault="006520C5" w:rsidP="00B249FF"/>
        </w:tc>
      </w:tr>
    </w:tbl>
    <w:p w14:paraId="63A6CDE8" w14:textId="77777777" w:rsidR="00C44FD4" w:rsidRDefault="00C44FD4" w:rsidP="00530F1F">
      <w:pPr>
        <w:rPr>
          <w:u w:val="single"/>
        </w:rPr>
      </w:pPr>
    </w:p>
    <w:p w14:paraId="02A03CF2" w14:textId="77777777" w:rsidR="00530F1F" w:rsidRPr="00530F1F" w:rsidRDefault="00530F1F" w:rsidP="00530F1F">
      <w:pPr>
        <w:rPr>
          <w:u w:val="single"/>
        </w:rPr>
      </w:pPr>
      <w:r w:rsidRPr="00530F1F">
        <w:rPr>
          <w:u w:val="single"/>
        </w:rPr>
        <w:t>0202 Mémoires PROM</w:t>
      </w:r>
    </w:p>
    <w:p w14:paraId="7BE14B8B" w14:textId="6F23BBE1" w:rsidR="00C44FD4" w:rsidRDefault="00C44FD4" w:rsidP="00C44FD4">
      <w:pPr>
        <w:pStyle w:val="listeNumrote"/>
      </w:pPr>
      <w:r>
        <w:t>Estimez le nombre de transistors, de diodes et de fusibles programmables utilisés dans une ROM à 16 mots de 8 bits si elle est réalisée avec un circuit CMOS.</w:t>
      </w:r>
    </w:p>
    <w:p w14:paraId="06B4541F" w14:textId="77777777" w:rsidR="000E6A53" w:rsidRDefault="000E6A53">
      <w:pPr>
        <w:spacing w:after="0"/>
        <w:jc w:val="left"/>
        <w:rPr>
          <w:szCs w:val="20"/>
        </w:rPr>
      </w:pPr>
      <w:r>
        <w:br w:type="page"/>
      </w:r>
    </w:p>
    <w:p w14:paraId="17C78EE3" w14:textId="53D5FED4" w:rsidR="00C44FD4" w:rsidRDefault="00C44FD4" w:rsidP="00C44FD4">
      <w:pPr>
        <w:pStyle w:val="listeNumrote"/>
      </w:pPr>
      <w:r>
        <w:lastRenderedPageBreak/>
        <w:t>Programme</w:t>
      </w:r>
      <w:r w:rsidR="009752EC">
        <w:t>z</w:t>
      </w:r>
      <w:r>
        <w:t xml:space="preserve"> le PROM suivant pour implémenter le code VHDL qui suit. Étiquete</w:t>
      </w:r>
      <w:r w:rsidR="009752EC">
        <w:t>z</w:t>
      </w:r>
      <w:r>
        <w:t xml:space="preserve"> correctement les ports d’entrée et de sortie, et placer des boulets (•) aux intersections de lignes à relier ensemble.</w:t>
      </w:r>
    </w:p>
    <w:tbl>
      <w:tblPr>
        <w:tblW w:w="0" w:type="auto"/>
        <w:tblLook w:val="04A0" w:firstRow="1" w:lastRow="0" w:firstColumn="1" w:lastColumn="0" w:noHBand="0" w:noVBand="1"/>
      </w:tblPr>
      <w:tblGrid>
        <w:gridCol w:w="4750"/>
        <w:gridCol w:w="4750"/>
      </w:tblGrid>
      <w:tr w:rsidR="00C44FD4" w:rsidRPr="000446EC" w14:paraId="6ED4ADCB" w14:textId="77777777" w:rsidTr="00664FCA">
        <w:tc>
          <w:tcPr>
            <w:tcW w:w="4750" w:type="dxa"/>
          </w:tcPr>
          <w:p w14:paraId="5AA735EE" w14:textId="77777777" w:rsidR="00C44FD4" w:rsidRPr="00037402" w:rsidRDefault="00C44FD4" w:rsidP="00664FCA">
            <w:pPr>
              <w:pStyle w:val="codePara"/>
              <w:rPr>
                <w:lang w:val="en-CA"/>
              </w:rPr>
            </w:pPr>
            <w:r w:rsidRPr="00037402">
              <w:rPr>
                <w:lang w:val="en-CA"/>
              </w:rPr>
              <w:t>library ieee;</w:t>
            </w:r>
          </w:p>
          <w:p w14:paraId="5BCCD3AF" w14:textId="77777777" w:rsidR="00C44FD4" w:rsidRPr="00037402" w:rsidRDefault="00C44FD4" w:rsidP="00664FCA">
            <w:pPr>
              <w:pStyle w:val="codePara"/>
              <w:rPr>
                <w:lang w:val="en-CA"/>
              </w:rPr>
            </w:pPr>
            <w:r w:rsidRPr="00037402">
              <w:rPr>
                <w:lang w:val="en-CA"/>
              </w:rPr>
              <w:t>use ieee.std_logic_1164.all;</w:t>
            </w:r>
          </w:p>
          <w:p w14:paraId="5BE1D3D0" w14:textId="77777777" w:rsidR="00C44FD4" w:rsidRPr="00037402" w:rsidRDefault="00C44FD4" w:rsidP="00664FCA">
            <w:pPr>
              <w:pStyle w:val="codePara"/>
              <w:rPr>
                <w:lang w:val="en-CA"/>
              </w:rPr>
            </w:pPr>
            <w:r w:rsidRPr="00037402">
              <w:rPr>
                <w:lang w:val="en-CA"/>
              </w:rPr>
              <w:t>use ieee.numeric_std.all;</w:t>
            </w:r>
          </w:p>
          <w:p w14:paraId="0187BA58" w14:textId="77777777" w:rsidR="00C44FD4" w:rsidRPr="00037402" w:rsidRDefault="00C44FD4" w:rsidP="00664FCA">
            <w:pPr>
              <w:pStyle w:val="codePara"/>
              <w:rPr>
                <w:lang w:val="en-CA"/>
              </w:rPr>
            </w:pPr>
          </w:p>
          <w:p w14:paraId="4F046509" w14:textId="77777777" w:rsidR="00C44FD4" w:rsidRPr="00037402" w:rsidRDefault="00C44FD4" w:rsidP="00664FCA">
            <w:pPr>
              <w:pStyle w:val="codePara"/>
              <w:rPr>
                <w:lang w:val="fr-FR"/>
              </w:rPr>
            </w:pPr>
            <w:r w:rsidRPr="00037402">
              <w:rPr>
                <w:lang w:val="fr-FR"/>
              </w:rPr>
              <w:t>-- multiplie le nombre en entrée par 3</w:t>
            </w:r>
          </w:p>
          <w:p w14:paraId="76A4E468" w14:textId="77777777" w:rsidR="00C44FD4" w:rsidRPr="00037402" w:rsidRDefault="00C44FD4" w:rsidP="00664FCA">
            <w:pPr>
              <w:pStyle w:val="codePara"/>
              <w:rPr>
                <w:lang w:val="fr-FR"/>
              </w:rPr>
            </w:pPr>
          </w:p>
          <w:p w14:paraId="2EDB62CB" w14:textId="77777777" w:rsidR="00C44FD4" w:rsidRPr="00037402" w:rsidRDefault="00C44FD4" w:rsidP="00664FCA">
            <w:pPr>
              <w:pStyle w:val="codePara"/>
              <w:rPr>
                <w:lang w:val="fr-FR"/>
              </w:rPr>
            </w:pPr>
          </w:p>
          <w:p w14:paraId="3169C6B6" w14:textId="77777777" w:rsidR="00C44FD4" w:rsidRPr="00037402" w:rsidRDefault="00C44FD4" w:rsidP="00664FCA">
            <w:pPr>
              <w:pStyle w:val="codePara"/>
              <w:rPr>
                <w:lang w:val="en-CA"/>
              </w:rPr>
            </w:pPr>
            <w:r w:rsidRPr="00037402">
              <w:rPr>
                <w:lang w:val="en-CA"/>
              </w:rPr>
              <w:t xml:space="preserve">entity fois3 is </w:t>
            </w:r>
            <w:r w:rsidRPr="00037402">
              <w:rPr>
                <w:lang w:val="en-CA"/>
              </w:rPr>
              <w:tab/>
              <w:t xml:space="preserve">  </w:t>
            </w:r>
          </w:p>
          <w:p w14:paraId="41F8FA1A" w14:textId="77777777" w:rsidR="00C44FD4" w:rsidRPr="00037402" w:rsidRDefault="00C44FD4" w:rsidP="00664FCA">
            <w:pPr>
              <w:pStyle w:val="codePara"/>
              <w:rPr>
                <w:lang w:val="en-CA"/>
              </w:rPr>
            </w:pPr>
            <w:r w:rsidRPr="00037402">
              <w:rPr>
                <w:lang w:val="en-CA"/>
              </w:rPr>
              <w:t>port (</w:t>
            </w:r>
          </w:p>
          <w:p w14:paraId="079F83F3" w14:textId="77777777" w:rsidR="00C44FD4" w:rsidRPr="00037402" w:rsidRDefault="00C44FD4" w:rsidP="00664FCA">
            <w:pPr>
              <w:pStyle w:val="codePara"/>
              <w:rPr>
                <w:lang w:val="en-CA"/>
              </w:rPr>
            </w:pPr>
            <w:r w:rsidRPr="00037402">
              <w:rPr>
                <w:lang w:val="en-CA"/>
              </w:rPr>
              <w:tab/>
              <w:t>n : in unsigned(2 downto 0);</w:t>
            </w:r>
          </w:p>
          <w:p w14:paraId="0D95C637" w14:textId="77777777" w:rsidR="00C44FD4" w:rsidRPr="00037402" w:rsidRDefault="00C44FD4" w:rsidP="00664FCA">
            <w:pPr>
              <w:pStyle w:val="codePara"/>
              <w:rPr>
                <w:lang w:val="en-CA"/>
              </w:rPr>
            </w:pPr>
            <w:r w:rsidRPr="00037402">
              <w:rPr>
                <w:lang w:val="en-CA"/>
              </w:rPr>
              <w:tab/>
              <w:t>nfois3: out unsigned(4 downto 0)</w:t>
            </w:r>
          </w:p>
          <w:p w14:paraId="45E1E3A7" w14:textId="77777777" w:rsidR="00C44FD4" w:rsidRPr="00037402" w:rsidRDefault="00C44FD4" w:rsidP="00664FCA">
            <w:pPr>
              <w:pStyle w:val="codePara"/>
              <w:rPr>
                <w:lang w:val="en-CA"/>
              </w:rPr>
            </w:pPr>
            <w:r w:rsidRPr="00037402">
              <w:rPr>
                <w:lang w:val="en-CA"/>
              </w:rPr>
              <w:t>);</w:t>
            </w:r>
          </w:p>
          <w:p w14:paraId="05E755F0" w14:textId="77777777" w:rsidR="00C44FD4" w:rsidRPr="00037402" w:rsidRDefault="00C44FD4" w:rsidP="00664FCA">
            <w:pPr>
              <w:pStyle w:val="codePara"/>
              <w:rPr>
                <w:lang w:val="en-CA"/>
              </w:rPr>
            </w:pPr>
            <w:r w:rsidRPr="00037402">
              <w:rPr>
                <w:lang w:val="en-CA"/>
              </w:rPr>
              <w:t>end fois3;</w:t>
            </w:r>
          </w:p>
          <w:p w14:paraId="16D88A9E" w14:textId="77777777" w:rsidR="00C44FD4" w:rsidRPr="00037402" w:rsidRDefault="00C44FD4" w:rsidP="00664FCA">
            <w:pPr>
              <w:pStyle w:val="codePara"/>
              <w:rPr>
                <w:lang w:val="en-CA"/>
              </w:rPr>
            </w:pPr>
          </w:p>
          <w:p w14:paraId="0C4A8C3E" w14:textId="77777777" w:rsidR="00C44FD4" w:rsidRPr="00037402" w:rsidRDefault="00C44FD4" w:rsidP="00664FCA">
            <w:pPr>
              <w:pStyle w:val="codePara"/>
              <w:rPr>
                <w:lang w:val="en-CA"/>
              </w:rPr>
            </w:pPr>
          </w:p>
          <w:p w14:paraId="22F2ECE2" w14:textId="77777777" w:rsidR="00C44FD4" w:rsidRPr="006D45D5" w:rsidRDefault="00C44FD4" w:rsidP="00664FCA">
            <w:pPr>
              <w:pStyle w:val="codePara"/>
              <w:rPr>
                <w:sz w:val="12"/>
                <w:lang w:val="en-CA"/>
              </w:rPr>
            </w:pPr>
          </w:p>
        </w:tc>
        <w:tc>
          <w:tcPr>
            <w:tcW w:w="4750" w:type="dxa"/>
          </w:tcPr>
          <w:p w14:paraId="5C766315" w14:textId="77777777" w:rsidR="00C44FD4" w:rsidRPr="00037402" w:rsidRDefault="00C44FD4" w:rsidP="00664FCA">
            <w:pPr>
              <w:pStyle w:val="codePara"/>
              <w:rPr>
                <w:lang w:val="en-CA"/>
              </w:rPr>
            </w:pPr>
            <w:r w:rsidRPr="00037402">
              <w:rPr>
                <w:lang w:val="en-CA"/>
              </w:rPr>
              <w:t>architecture arch1 of fois3 is</w:t>
            </w:r>
          </w:p>
          <w:p w14:paraId="44C3F352" w14:textId="77777777" w:rsidR="00C44FD4" w:rsidRPr="00037402" w:rsidRDefault="00C44FD4" w:rsidP="00664FCA">
            <w:pPr>
              <w:pStyle w:val="codePara"/>
              <w:rPr>
                <w:lang w:val="en-CA"/>
              </w:rPr>
            </w:pPr>
            <w:r w:rsidRPr="00037402">
              <w:rPr>
                <w:lang w:val="en-CA"/>
              </w:rPr>
              <w:t>signal temp : natural range 0 to 21;</w:t>
            </w:r>
          </w:p>
          <w:p w14:paraId="2C5A70B3" w14:textId="77777777" w:rsidR="00C44FD4" w:rsidRPr="00037402" w:rsidRDefault="00C44FD4" w:rsidP="00664FCA">
            <w:pPr>
              <w:pStyle w:val="codePara"/>
              <w:rPr>
                <w:lang w:val="en-CA"/>
              </w:rPr>
            </w:pPr>
            <w:r w:rsidRPr="00037402">
              <w:rPr>
                <w:lang w:val="en-CA"/>
              </w:rPr>
              <w:t>begin</w:t>
            </w:r>
            <w:r w:rsidRPr="00037402">
              <w:rPr>
                <w:lang w:val="en-CA"/>
              </w:rPr>
              <w:tab/>
            </w:r>
            <w:r w:rsidRPr="00037402">
              <w:rPr>
                <w:lang w:val="en-CA"/>
              </w:rPr>
              <w:tab/>
            </w:r>
            <w:r w:rsidRPr="00037402">
              <w:rPr>
                <w:lang w:val="en-CA"/>
              </w:rPr>
              <w:tab/>
            </w:r>
            <w:r w:rsidRPr="00037402">
              <w:rPr>
                <w:lang w:val="en-CA"/>
              </w:rPr>
              <w:tab/>
            </w:r>
            <w:r w:rsidRPr="00037402">
              <w:rPr>
                <w:lang w:val="en-CA"/>
              </w:rPr>
              <w:tab/>
            </w:r>
            <w:r w:rsidRPr="00037402">
              <w:rPr>
                <w:lang w:val="en-CA"/>
              </w:rPr>
              <w:tab/>
              <w:t xml:space="preserve">  </w:t>
            </w:r>
          </w:p>
          <w:p w14:paraId="24A249B0" w14:textId="77777777" w:rsidR="00C44FD4" w:rsidRPr="00037402" w:rsidRDefault="00C44FD4" w:rsidP="00664FCA">
            <w:pPr>
              <w:pStyle w:val="codePara"/>
              <w:rPr>
                <w:lang w:val="en-CA"/>
              </w:rPr>
            </w:pPr>
            <w:r w:rsidRPr="00037402">
              <w:rPr>
                <w:lang w:val="en-CA"/>
              </w:rPr>
              <w:tab/>
              <w:t>with to_integer(n) select</w:t>
            </w:r>
          </w:p>
          <w:p w14:paraId="00F1A36F" w14:textId="77777777" w:rsidR="00C44FD4" w:rsidRPr="00037402" w:rsidRDefault="00C44FD4" w:rsidP="00664FCA">
            <w:pPr>
              <w:pStyle w:val="codePara"/>
              <w:rPr>
                <w:lang w:val="en-CA"/>
              </w:rPr>
            </w:pPr>
            <w:r w:rsidRPr="00037402">
              <w:rPr>
                <w:lang w:val="en-CA"/>
              </w:rPr>
              <w:tab/>
              <w:t>temp &lt;=</w:t>
            </w:r>
          </w:p>
          <w:p w14:paraId="5117792B" w14:textId="77777777" w:rsidR="00C44FD4" w:rsidRPr="00037402" w:rsidRDefault="00C44FD4" w:rsidP="00664FCA">
            <w:pPr>
              <w:pStyle w:val="codePara"/>
              <w:rPr>
                <w:lang w:val="en-CA"/>
              </w:rPr>
            </w:pPr>
            <w:r w:rsidRPr="00037402">
              <w:rPr>
                <w:lang w:val="en-CA"/>
              </w:rPr>
              <w:tab/>
            </w:r>
            <w:r w:rsidRPr="00037402">
              <w:rPr>
                <w:lang w:val="en-CA"/>
              </w:rPr>
              <w:tab/>
              <w:t>0 when 0,</w:t>
            </w:r>
          </w:p>
          <w:p w14:paraId="0C904808" w14:textId="77777777" w:rsidR="00C44FD4" w:rsidRPr="00037402" w:rsidRDefault="00C44FD4" w:rsidP="00664FCA">
            <w:pPr>
              <w:pStyle w:val="codePara"/>
              <w:rPr>
                <w:lang w:val="en-CA"/>
              </w:rPr>
            </w:pPr>
            <w:r w:rsidRPr="00037402">
              <w:rPr>
                <w:lang w:val="en-CA"/>
              </w:rPr>
              <w:tab/>
            </w:r>
            <w:r w:rsidRPr="00037402">
              <w:rPr>
                <w:lang w:val="en-CA"/>
              </w:rPr>
              <w:tab/>
              <w:t>3 when 1,</w:t>
            </w:r>
          </w:p>
          <w:p w14:paraId="16281EF2" w14:textId="77777777" w:rsidR="00C44FD4" w:rsidRPr="00037402" w:rsidRDefault="00C44FD4" w:rsidP="00664FCA">
            <w:pPr>
              <w:pStyle w:val="codePara"/>
              <w:rPr>
                <w:lang w:val="en-CA"/>
              </w:rPr>
            </w:pPr>
            <w:r w:rsidRPr="00037402">
              <w:rPr>
                <w:lang w:val="en-CA"/>
              </w:rPr>
              <w:tab/>
            </w:r>
            <w:r w:rsidRPr="00037402">
              <w:rPr>
                <w:lang w:val="en-CA"/>
              </w:rPr>
              <w:tab/>
              <w:t>6 when 2,</w:t>
            </w:r>
          </w:p>
          <w:p w14:paraId="1C37DAB2" w14:textId="77777777" w:rsidR="00C44FD4" w:rsidRPr="00037402" w:rsidRDefault="00C44FD4" w:rsidP="00664FCA">
            <w:pPr>
              <w:pStyle w:val="codePara"/>
              <w:rPr>
                <w:lang w:val="en-CA"/>
              </w:rPr>
            </w:pPr>
            <w:r w:rsidRPr="00037402">
              <w:rPr>
                <w:lang w:val="en-CA"/>
              </w:rPr>
              <w:tab/>
            </w:r>
            <w:r w:rsidRPr="00037402">
              <w:rPr>
                <w:lang w:val="en-CA"/>
              </w:rPr>
              <w:tab/>
              <w:t>9 when 3,</w:t>
            </w:r>
          </w:p>
          <w:p w14:paraId="25CD9BA8" w14:textId="77777777" w:rsidR="00C44FD4" w:rsidRPr="00037402" w:rsidRDefault="00C44FD4" w:rsidP="00664FCA">
            <w:pPr>
              <w:pStyle w:val="codePara"/>
              <w:rPr>
                <w:lang w:val="en-CA"/>
              </w:rPr>
            </w:pPr>
            <w:r w:rsidRPr="00037402">
              <w:rPr>
                <w:lang w:val="en-CA"/>
              </w:rPr>
              <w:tab/>
            </w:r>
            <w:r w:rsidRPr="00037402">
              <w:rPr>
                <w:lang w:val="en-CA"/>
              </w:rPr>
              <w:tab/>
              <w:t>12 when 4,</w:t>
            </w:r>
          </w:p>
          <w:p w14:paraId="5BD95053" w14:textId="77777777" w:rsidR="00C44FD4" w:rsidRPr="00037402" w:rsidRDefault="00C44FD4" w:rsidP="00664FCA">
            <w:pPr>
              <w:pStyle w:val="codePara"/>
              <w:rPr>
                <w:lang w:val="en-CA"/>
              </w:rPr>
            </w:pPr>
            <w:r w:rsidRPr="00037402">
              <w:rPr>
                <w:lang w:val="en-CA"/>
              </w:rPr>
              <w:tab/>
            </w:r>
            <w:r w:rsidRPr="00037402">
              <w:rPr>
                <w:lang w:val="en-CA"/>
              </w:rPr>
              <w:tab/>
              <w:t>15 when 5,</w:t>
            </w:r>
          </w:p>
          <w:p w14:paraId="3AEB6741" w14:textId="77777777" w:rsidR="00C44FD4" w:rsidRPr="00037402" w:rsidRDefault="00C44FD4" w:rsidP="00664FCA">
            <w:pPr>
              <w:pStyle w:val="codePara"/>
              <w:rPr>
                <w:lang w:val="en-CA"/>
              </w:rPr>
            </w:pPr>
            <w:r w:rsidRPr="00037402">
              <w:rPr>
                <w:lang w:val="en-CA"/>
              </w:rPr>
              <w:tab/>
            </w:r>
            <w:r w:rsidRPr="00037402">
              <w:rPr>
                <w:lang w:val="en-CA"/>
              </w:rPr>
              <w:tab/>
              <w:t>18 when 6,</w:t>
            </w:r>
          </w:p>
          <w:p w14:paraId="73E5000D" w14:textId="77777777" w:rsidR="00C44FD4" w:rsidRPr="00037402" w:rsidRDefault="00C44FD4" w:rsidP="00664FCA">
            <w:pPr>
              <w:pStyle w:val="codePara"/>
              <w:rPr>
                <w:lang w:val="en-CA"/>
              </w:rPr>
            </w:pPr>
            <w:r w:rsidRPr="00037402">
              <w:rPr>
                <w:lang w:val="en-CA"/>
              </w:rPr>
              <w:tab/>
            </w:r>
            <w:r w:rsidRPr="00037402">
              <w:rPr>
                <w:lang w:val="en-CA"/>
              </w:rPr>
              <w:tab/>
              <w:t>21 when 7,</w:t>
            </w:r>
          </w:p>
          <w:p w14:paraId="333FF1F4" w14:textId="77777777" w:rsidR="00C44FD4" w:rsidRPr="00037402" w:rsidRDefault="00C44FD4" w:rsidP="00664FCA">
            <w:pPr>
              <w:pStyle w:val="codePara"/>
              <w:rPr>
                <w:lang w:val="en-CA"/>
              </w:rPr>
            </w:pPr>
            <w:r w:rsidRPr="00037402">
              <w:rPr>
                <w:lang w:val="en-CA"/>
              </w:rPr>
              <w:tab/>
            </w:r>
            <w:r w:rsidRPr="00037402">
              <w:rPr>
                <w:lang w:val="en-CA"/>
              </w:rPr>
              <w:tab/>
              <w:t>0 when others;</w:t>
            </w:r>
          </w:p>
          <w:p w14:paraId="3731E19A" w14:textId="77777777" w:rsidR="00C44FD4" w:rsidRPr="00037402" w:rsidRDefault="00C44FD4" w:rsidP="00664FCA">
            <w:pPr>
              <w:pStyle w:val="codePara"/>
              <w:rPr>
                <w:lang w:val="en-CA"/>
              </w:rPr>
            </w:pPr>
            <w:r w:rsidRPr="00037402">
              <w:rPr>
                <w:lang w:val="en-CA"/>
              </w:rPr>
              <w:tab/>
              <w:t>nfois3 &lt;= to_unsigned(temp, 5);</w:t>
            </w:r>
          </w:p>
          <w:p w14:paraId="0FA8A11F" w14:textId="77777777" w:rsidR="00C44FD4" w:rsidRPr="00037402" w:rsidRDefault="00C44FD4" w:rsidP="00664FCA">
            <w:pPr>
              <w:pStyle w:val="codePara"/>
              <w:rPr>
                <w:lang w:val="en-CA"/>
              </w:rPr>
            </w:pPr>
            <w:r w:rsidRPr="00037402">
              <w:rPr>
                <w:lang w:val="en-CA"/>
              </w:rPr>
              <w:t>end arch1;</w:t>
            </w:r>
          </w:p>
          <w:p w14:paraId="5339E360" w14:textId="77777777" w:rsidR="00C44FD4" w:rsidRPr="00037402" w:rsidRDefault="00C44FD4" w:rsidP="00664FCA">
            <w:pPr>
              <w:pStyle w:val="codePara"/>
              <w:rPr>
                <w:sz w:val="12"/>
                <w:lang w:val="en-CA"/>
              </w:rPr>
            </w:pPr>
          </w:p>
        </w:tc>
      </w:tr>
    </w:tbl>
    <w:p w14:paraId="04521546" w14:textId="77777777" w:rsidR="00C44FD4" w:rsidRDefault="00C44FD4" w:rsidP="00C44FD4">
      <w:pPr>
        <w:jc w:val="center"/>
      </w:pPr>
      <w:r w:rsidRPr="00305A07">
        <w:rPr>
          <w:noProof/>
          <w:lang w:eastAsia="fr-CA"/>
        </w:rPr>
        <w:drawing>
          <wp:inline distT="0" distB="0" distL="0" distR="0" wp14:anchorId="5C06D61A" wp14:editId="1EFA5974">
            <wp:extent cx="5818897" cy="5020574"/>
            <wp:effectExtent l="0" t="0" r="0" b="0"/>
            <wp:docPr id="32" name="Image 4" descr="rom16_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rom16_8.w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21887" cy="5109434"/>
                    </a:xfrm>
                    <a:prstGeom prst="rect">
                      <a:avLst/>
                    </a:prstGeom>
                  </pic:spPr>
                </pic:pic>
              </a:graphicData>
            </a:graphic>
          </wp:inline>
        </w:drawing>
      </w:r>
    </w:p>
    <w:p w14:paraId="086A263A" w14:textId="2322AF75" w:rsidR="007024BD" w:rsidRPr="007024BD" w:rsidRDefault="007024BD" w:rsidP="007024BD">
      <w:pPr>
        <w:rPr>
          <w:u w:val="single"/>
        </w:rPr>
      </w:pPr>
      <w:r w:rsidRPr="007024BD">
        <w:rPr>
          <w:u w:val="single"/>
        </w:rPr>
        <w:t>0203 PLA, PAL, GAL et CPLD</w:t>
      </w:r>
    </w:p>
    <w:p w14:paraId="29353775" w14:textId="539DF4E3" w:rsidR="0045185B" w:rsidRDefault="0045185B" w:rsidP="00860539">
      <w:pPr>
        <w:pStyle w:val="listeNumrote"/>
      </w:pPr>
      <w:r>
        <w:t>Quelle</w:t>
      </w:r>
      <w:r w:rsidR="009752EC">
        <w:t>s</w:t>
      </w:r>
      <w:r>
        <w:t xml:space="preserve"> sont les similarités architecturales entre :</w:t>
      </w:r>
    </w:p>
    <w:p w14:paraId="799D3BC6" w14:textId="77777777" w:rsidR="0045185B" w:rsidRDefault="0045185B" w:rsidP="0045185B">
      <w:pPr>
        <w:pStyle w:val="listeNumrote"/>
        <w:numPr>
          <w:ilvl w:val="1"/>
          <w:numId w:val="9"/>
        </w:numPr>
      </w:pPr>
      <w:r>
        <w:t>Une PROM et un PLA?</w:t>
      </w:r>
    </w:p>
    <w:p w14:paraId="200B0495" w14:textId="77777777" w:rsidR="0045185B" w:rsidRDefault="0045185B" w:rsidP="0045185B">
      <w:pPr>
        <w:pStyle w:val="listeNumrote"/>
        <w:numPr>
          <w:ilvl w:val="1"/>
          <w:numId w:val="9"/>
        </w:numPr>
      </w:pPr>
      <w:r>
        <w:t>Un PLA et un PAL?</w:t>
      </w:r>
    </w:p>
    <w:p w14:paraId="61BB8019" w14:textId="77777777" w:rsidR="0045185B" w:rsidRDefault="0045185B" w:rsidP="0045185B">
      <w:pPr>
        <w:pStyle w:val="listeNumrote"/>
        <w:numPr>
          <w:ilvl w:val="1"/>
          <w:numId w:val="9"/>
        </w:numPr>
      </w:pPr>
      <w:r>
        <w:t>Un PAL et un CPLD?</w:t>
      </w:r>
    </w:p>
    <w:p w14:paraId="0D7E5D5A" w14:textId="314F96AB" w:rsidR="007024BD" w:rsidRDefault="007024BD" w:rsidP="007024BD">
      <w:pPr>
        <w:pStyle w:val="listeNumrote"/>
      </w:pPr>
      <w:bookmarkStart w:id="0" w:name="_Ref378248806"/>
      <w:r w:rsidRPr="00AE16A3">
        <w:t xml:space="preserve">Soit le code </w:t>
      </w:r>
      <w:r>
        <w:t xml:space="preserve">VHDL suivant. </w:t>
      </w:r>
      <w:r w:rsidRPr="00AE16A3">
        <w:t>Compléte</w:t>
      </w:r>
      <w:r>
        <w:t>r</w:t>
      </w:r>
      <w:r w:rsidRPr="00AE16A3">
        <w:t xml:space="preserve"> le circuit PL</w:t>
      </w:r>
      <w:r w:rsidR="007F359F">
        <w:t>A</w:t>
      </w:r>
      <w:r w:rsidRPr="00AE16A3">
        <w:t xml:space="preserve"> </w:t>
      </w:r>
      <w:r>
        <w:t>donné</w:t>
      </w:r>
      <w:r w:rsidRPr="00AE16A3">
        <w:t xml:space="preserve"> </w:t>
      </w:r>
      <w:r>
        <w:t>pour implémenter</w:t>
      </w:r>
      <w:r w:rsidRPr="00AE16A3">
        <w:t xml:space="preserve"> la fonctionnalité </w:t>
      </w:r>
      <w:r>
        <w:t xml:space="preserve">du module </w:t>
      </w:r>
      <w:r w:rsidRPr="00F571BD">
        <w:rPr>
          <w:rStyle w:val="code"/>
        </w:rPr>
        <w:t>combinatoire2</w:t>
      </w:r>
      <w:r w:rsidRPr="00AE16A3">
        <w:t>.</w:t>
      </w:r>
      <w:r w:rsidRPr="001E3A98">
        <w:t xml:space="preserve"> </w:t>
      </w:r>
      <w:r>
        <w:t>Étiqueter correctement les ports d’entrée et de sortie, et placer des boulets (•) aux intersections des lignes à relier ensemble.</w:t>
      </w:r>
      <w:bookmarkEnd w:id="0"/>
    </w:p>
    <w:tbl>
      <w:tblPr>
        <w:tblW w:w="0" w:type="auto"/>
        <w:tblLook w:val="04A0" w:firstRow="1" w:lastRow="0" w:firstColumn="1" w:lastColumn="0" w:noHBand="0" w:noVBand="1"/>
      </w:tblPr>
      <w:tblGrid>
        <w:gridCol w:w="4707"/>
        <w:gridCol w:w="4869"/>
      </w:tblGrid>
      <w:tr w:rsidR="007024BD" w:rsidRPr="001D1D11" w14:paraId="79EF70FF" w14:textId="77777777" w:rsidTr="00064ADB">
        <w:tc>
          <w:tcPr>
            <w:tcW w:w="4707" w:type="dxa"/>
          </w:tcPr>
          <w:p w14:paraId="43D0060F" w14:textId="77777777" w:rsidR="007024BD" w:rsidRPr="00874286" w:rsidRDefault="007024BD" w:rsidP="00B249FF">
            <w:pPr>
              <w:pStyle w:val="codePara"/>
              <w:rPr>
                <w:lang w:val="en-CA"/>
              </w:rPr>
            </w:pPr>
            <w:r w:rsidRPr="00874286">
              <w:rPr>
                <w:lang w:val="en-CA"/>
              </w:rPr>
              <w:t>library ieee;</w:t>
            </w:r>
          </w:p>
          <w:p w14:paraId="1E85486A" w14:textId="77777777" w:rsidR="007024BD" w:rsidRPr="00874286" w:rsidRDefault="007024BD" w:rsidP="00B249FF">
            <w:pPr>
              <w:pStyle w:val="codePara"/>
              <w:rPr>
                <w:lang w:val="en-CA"/>
              </w:rPr>
            </w:pPr>
            <w:r w:rsidRPr="00874286">
              <w:rPr>
                <w:lang w:val="en-CA"/>
              </w:rPr>
              <w:t>use ieee.std_logic_1164.all;</w:t>
            </w:r>
          </w:p>
          <w:p w14:paraId="7A37D19D" w14:textId="77777777" w:rsidR="007024BD" w:rsidRPr="00874286" w:rsidRDefault="007024BD" w:rsidP="00B249FF">
            <w:pPr>
              <w:pStyle w:val="codePara"/>
              <w:rPr>
                <w:lang w:val="en-CA"/>
              </w:rPr>
            </w:pPr>
          </w:p>
          <w:p w14:paraId="4A715C56" w14:textId="77777777" w:rsidR="007024BD" w:rsidRPr="00874286" w:rsidRDefault="007024BD" w:rsidP="00B249FF">
            <w:pPr>
              <w:pStyle w:val="codePara"/>
              <w:rPr>
                <w:lang w:val="en-CA"/>
              </w:rPr>
            </w:pPr>
            <w:r w:rsidRPr="00874286">
              <w:rPr>
                <w:lang w:val="en-CA"/>
              </w:rPr>
              <w:t>entity combinatoire2 is</w:t>
            </w:r>
          </w:p>
          <w:p w14:paraId="79F02315" w14:textId="77777777" w:rsidR="007024BD" w:rsidRPr="00874286" w:rsidRDefault="007024BD" w:rsidP="00B249FF">
            <w:pPr>
              <w:pStyle w:val="codePara"/>
              <w:rPr>
                <w:lang w:val="en-CA"/>
              </w:rPr>
            </w:pPr>
            <w:r w:rsidRPr="00874286">
              <w:rPr>
                <w:lang w:val="en-CA"/>
              </w:rPr>
              <w:t xml:space="preserve">  port (</w:t>
            </w:r>
          </w:p>
          <w:p w14:paraId="0C7EE6A6" w14:textId="77777777" w:rsidR="007024BD" w:rsidRPr="00874286" w:rsidRDefault="007024BD" w:rsidP="00B249FF">
            <w:pPr>
              <w:pStyle w:val="codePara"/>
              <w:rPr>
                <w:lang w:val="en-CA"/>
              </w:rPr>
            </w:pPr>
            <w:r w:rsidRPr="00874286">
              <w:rPr>
                <w:lang w:val="en-CA"/>
              </w:rPr>
              <w:t xml:space="preserve">    x1, x2, x3 : in std_logic;</w:t>
            </w:r>
          </w:p>
          <w:p w14:paraId="7B633841" w14:textId="77777777" w:rsidR="007024BD" w:rsidRPr="004F3490" w:rsidRDefault="007024BD" w:rsidP="00B249FF">
            <w:pPr>
              <w:pStyle w:val="codePara"/>
              <w:rPr>
                <w:lang w:val="en-CA"/>
              </w:rPr>
            </w:pPr>
            <w:r w:rsidRPr="00874286">
              <w:rPr>
                <w:lang w:val="en-CA"/>
              </w:rPr>
              <w:t xml:space="preserve">    </w:t>
            </w:r>
            <w:r w:rsidRPr="004F3490">
              <w:rPr>
                <w:lang w:val="en-CA"/>
              </w:rPr>
              <w:t>y1, y2 : out std_logic</w:t>
            </w:r>
          </w:p>
          <w:p w14:paraId="28722088" w14:textId="77777777" w:rsidR="007024BD" w:rsidRPr="004F3490" w:rsidRDefault="007024BD" w:rsidP="00B249FF">
            <w:pPr>
              <w:pStyle w:val="codePara"/>
              <w:rPr>
                <w:lang w:val="en-CA"/>
              </w:rPr>
            </w:pPr>
            <w:r w:rsidRPr="004F3490">
              <w:rPr>
                <w:lang w:val="en-CA"/>
              </w:rPr>
              <w:t xml:space="preserve">    );</w:t>
            </w:r>
          </w:p>
          <w:p w14:paraId="3D56D241" w14:textId="77777777" w:rsidR="007024BD" w:rsidRPr="004F3490" w:rsidRDefault="007024BD" w:rsidP="00B249FF">
            <w:pPr>
              <w:pStyle w:val="codePara"/>
              <w:rPr>
                <w:lang w:val="en-CA"/>
              </w:rPr>
            </w:pPr>
            <w:r w:rsidRPr="004F3490">
              <w:rPr>
                <w:lang w:val="en-CA"/>
              </w:rPr>
              <w:t>end combinatoire2;</w:t>
            </w:r>
          </w:p>
          <w:p w14:paraId="24347186" w14:textId="77777777" w:rsidR="00B249FF" w:rsidRPr="004F3490" w:rsidRDefault="00B249FF" w:rsidP="00B249FF">
            <w:pPr>
              <w:pStyle w:val="codePara"/>
              <w:rPr>
                <w:lang w:val="en-CA"/>
              </w:rPr>
            </w:pPr>
          </w:p>
          <w:p w14:paraId="4B3623CF" w14:textId="77777777" w:rsidR="00B249FF" w:rsidRPr="00874286" w:rsidRDefault="00B249FF" w:rsidP="00B249FF">
            <w:pPr>
              <w:pStyle w:val="codePara"/>
              <w:rPr>
                <w:lang w:val="en-CA"/>
              </w:rPr>
            </w:pPr>
            <w:r w:rsidRPr="00874286">
              <w:rPr>
                <w:lang w:val="en-CA"/>
              </w:rPr>
              <w:t>architecture arch of combinatoire2 is</w:t>
            </w:r>
          </w:p>
          <w:p w14:paraId="7708A0E6" w14:textId="77777777" w:rsidR="00B249FF" w:rsidRPr="00874286" w:rsidRDefault="00B249FF" w:rsidP="00B249FF">
            <w:pPr>
              <w:pStyle w:val="codePara"/>
              <w:rPr>
                <w:lang w:val="en-CA"/>
              </w:rPr>
            </w:pPr>
          </w:p>
          <w:p w14:paraId="21119C8E" w14:textId="5606E249" w:rsidR="00B249FF" w:rsidRPr="00ED679B" w:rsidRDefault="00B249FF" w:rsidP="00B249FF">
            <w:pPr>
              <w:pStyle w:val="codePara"/>
              <w:rPr>
                <w:lang w:val="en-CA"/>
              </w:rPr>
            </w:pPr>
            <w:r w:rsidRPr="00ED679B">
              <w:rPr>
                <w:lang w:val="en-CA"/>
              </w:rPr>
              <w:t xml:space="preserve">signal </w:t>
            </w:r>
            <w:r w:rsidR="000B6009">
              <w:rPr>
                <w:lang w:val="en-CA"/>
              </w:rPr>
              <w:t>p</w:t>
            </w:r>
            <w:r w:rsidRPr="00ED679B">
              <w:rPr>
                <w:lang w:val="en-CA"/>
              </w:rPr>
              <w:t>3, p4 : std_logic;</w:t>
            </w:r>
          </w:p>
          <w:p w14:paraId="3BAFB6F2" w14:textId="77777777" w:rsidR="00B249FF" w:rsidRPr="00ED679B" w:rsidRDefault="00B249FF" w:rsidP="00B249FF">
            <w:pPr>
              <w:pStyle w:val="codePara"/>
              <w:rPr>
                <w:lang w:val="en-CA"/>
              </w:rPr>
            </w:pPr>
          </w:p>
          <w:p w14:paraId="5F0A4711" w14:textId="77777777" w:rsidR="00B249FF" w:rsidRPr="00ED679B" w:rsidRDefault="00B249FF" w:rsidP="00B249FF">
            <w:pPr>
              <w:pStyle w:val="codePara"/>
              <w:rPr>
                <w:lang w:val="en-CA"/>
              </w:rPr>
            </w:pPr>
            <w:r w:rsidRPr="00ED679B">
              <w:rPr>
                <w:lang w:val="en-CA"/>
              </w:rPr>
              <w:t>begin</w:t>
            </w:r>
          </w:p>
          <w:p w14:paraId="28553942" w14:textId="77777777" w:rsidR="00B249FF" w:rsidRPr="00ED679B" w:rsidRDefault="00B249FF" w:rsidP="00B249FF">
            <w:pPr>
              <w:pStyle w:val="codePara"/>
              <w:rPr>
                <w:lang w:val="en-CA"/>
              </w:rPr>
            </w:pPr>
          </w:p>
          <w:p w14:paraId="688269E6" w14:textId="77777777" w:rsidR="00B249FF" w:rsidRPr="00874286" w:rsidRDefault="00B249FF" w:rsidP="00B249FF">
            <w:pPr>
              <w:pStyle w:val="codePara"/>
              <w:rPr>
                <w:lang w:val="en-CA"/>
              </w:rPr>
            </w:pPr>
            <w:r w:rsidRPr="00ED679B">
              <w:rPr>
                <w:lang w:val="en-CA"/>
              </w:rPr>
              <w:t xml:space="preserve">  </w:t>
            </w:r>
            <w:r w:rsidRPr="00874286">
              <w:rPr>
                <w:lang w:val="en-CA"/>
              </w:rPr>
              <w:t>y2 &lt;= p3 or p4;</w:t>
            </w:r>
            <w:r w:rsidRPr="00874286">
              <w:rPr>
                <w:lang w:val="en-CA"/>
              </w:rPr>
              <w:tab/>
              <w:t xml:space="preserve">   </w:t>
            </w:r>
          </w:p>
          <w:p w14:paraId="303679B4" w14:textId="77777777" w:rsidR="00B249FF" w:rsidRPr="00874286" w:rsidRDefault="00B249FF" w:rsidP="00B249FF">
            <w:pPr>
              <w:pStyle w:val="codePara"/>
              <w:rPr>
                <w:lang w:val="en-CA"/>
              </w:rPr>
            </w:pPr>
            <w:r w:rsidRPr="00874286">
              <w:rPr>
                <w:lang w:val="en-CA"/>
              </w:rPr>
              <w:t xml:space="preserve">  p3 &lt;= not x1 and not x2;</w:t>
            </w:r>
          </w:p>
          <w:p w14:paraId="34E7C529" w14:textId="77777777" w:rsidR="00B249FF" w:rsidRDefault="00B249FF" w:rsidP="00B249FF">
            <w:pPr>
              <w:pStyle w:val="codePara"/>
              <w:rPr>
                <w:lang w:val="en-CA"/>
              </w:rPr>
            </w:pPr>
            <w:r w:rsidRPr="00874286">
              <w:rPr>
                <w:lang w:val="en-CA"/>
              </w:rPr>
              <w:t xml:space="preserve">  p4 &lt;= x1 and not x2 and not x3;</w:t>
            </w:r>
          </w:p>
          <w:p w14:paraId="3A837669" w14:textId="77777777" w:rsidR="00B249FF" w:rsidRPr="00874286" w:rsidRDefault="00B249FF" w:rsidP="00B249FF">
            <w:pPr>
              <w:pStyle w:val="codePara"/>
              <w:rPr>
                <w:lang w:val="en-CA"/>
              </w:rPr>
            </w:pPr>
            <w:r>
              <w:rPr>
                <w:lang w:val="en-CA"/>
              </w:rPr>
              <w:t xml:space="preserve">  y1 &lt;= x1 xor x3;</w:t>
            </w:r>
          </w:p>
          <w:p w14:paraId="60625CAE" w14:textId="77777777" w:rsidR="00B249FF" w:rsidRPr="00874286" w:rsidRDefault="00B249FF" w:rsidP="00B249FF">
            <w:pPr>
              <w:pStyle w:val="codePara"/>
              <w:rPr>
                <w:lang w:val="en-CA"/>
              </w:rPr>
            </w:pPr>
          </w:p>
          <w:p w14:paraId="46CCE114" w14:textId="0455E447" w:rsidR="007024BD" w:rsidRPr="004F3490" w:rsidRDefault="00B249FF" w:rsidP="00B249FF">
            <w:pPr>
              <w:pStyle w:val="codePara"/>
              <w:rPr>
                <w:lang w:val="en-CA"/>
              </w:rPr>
            </w:pPr>
            <w:r w:rsidRPr="006D45D5">
              <w:rPr>
                <w:lang w:val="en-CA"/>
              </w:rPr>
              <w:t>end arch;</w:t>
            </w:r>
          </w:p>
          <w:p w14:paraId="3CE39176" w14:textId="77777777" w:rsidR="007024BD" w:rsidRPr="004F3490" w:rsidRDefault="007024BD" w:rsidP="00B249FF">
            <w:pPr>
              <w:pStyle w:val="codePara"/>
              <w:rPr>
                <w:lang w:val="en-CA"/>
              </w:rPr>
            </w:pPr>
          </w:p>
        </w:tc>
        <w:tc>
          <w:tcPr>
            <w:tcW w:w="4869" w:type="dxa"/>
          </w:tcPr>
          <w:p w14:paraId="499BD2B6" w14:textId="32C133D1" w:rsidR="007024BD" w:rsidRPr="006D45D5" w:rsidRDefault="007024BD" w:rsidP="00B249FF">
            <w:pPr>
              <w:pStyle w:val="codePara"/>
              <w:rPr>
                <w:lang w:val="en-CA"/>
              </w:rPr>
            </w:pPr>
          </w:p>
        </w:tc>
      </w:tr>
    </w:tbl>
    <w:p w14:paraId="551750F8" w14:textId="2A1BDC9D" w:rsidR="004F4C5E" w:rsidRDefault="004F4C5E" w:rsidP="004F4C5E">
      <w:pPr>
        <w:jc w:val="center"/>
        <w:rPr>
          <w:u w:val="single"/>
        </w:rPr>
      </w:pPr>
      <w:r w:rsidRPr="00BD07A5">
        <w:rPr>
          <w:noProof/>
          <w:lang w:eastAsia="fr-CA"/>
        </w:rPr>
        <w:drawing>
          <wp:inline distT="0" distB="0" distL="0" distR="0" wp14:anchorId="09EB2DDC" wp14:editId="765DB16F">
            <wp:extent cx="5943600" cy="4782312"/>
            <wp:effectExtent l="0" t="0" r="0" b="0"/>
            <wp:docPr id="41" name="Image 4" descr="pla4_6_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pla4_6_3.wmf"/>
                    <pic:cNvPicPr preferRelativeResize="0"/>
                  </pic:nvPicPr>
                  <pic:blipFill>
                    <a:blip r:embed="rId15" cstate="print">
                      <a:extLst>
                        <a:ext uri="{28A0092B-C50C-407E-A947-70E740481C1C}">
                          <a14:useLocalDpi xmlns:a14="http://schemas.microsoft.com/office/drawing/2010/main" val="0"/>
                        </a:ext>
                      </a:extLst>
                    </a:blip>
                    <a:stretch>
                      <a:fillRect/>
                    </a:stretch>
                  </pic:blipFill>
                  <pic:spPr>
                    <a:xfrm>
                      <a:off x="0" y="0"/>
                      <a:ext cx="5943600" cy="4782312"/>
                    </a:xfrm>
                    <a:prstGeom prst="rect">
                      <a:avLst/>
                    </a:prstGeom>
                  </pic:spPr>
                </pic:pic>
              </a:graphicData>
            </a:graphic>
          </wp:inline>
        </w:drawing>
      </w:r>
    </w:p>
    <w:p w14:paraId="72FF0DBE" w14:textId="77777777" w:rsidR="004E4165" w:rsidRDefault="004E4165">
      <w:pPr>
        <w:spacing w:after="0"/>
        <w:jc w:val="left"/>
        <w:rPr>
          <w:u w:val="single"/>
        </w:rPr>
      </w:pPr>
      <w:r>
        <w:rPr>
          <w:u w:val="single"/>
        </w:rPr>
        <w:br w:type="page"/>
      </w:r>
    </w:p>
    <w:p w14:paraId="28AE80F6" w14:textId="54FC6D6F" w:rsidR="007024BD" w:rsidRDefault="00064ADB" w:rsidP="00064ADB">
      <w:pPr>
        <w:rPr>
          <w:u w:val="single"/>
        </w:rPr>
      </w:pPr>
      <w:r w:rsidRPr="00064ADB">
        <w:rPr>
          <w:u w:val="single"/>
        </w:rPr>
        <w:t>0204 Les FPGA: structure, fonctionnement et utilisation</w:t>
      </w:r>
    </w:p>
    <w:p w14:paraId="70CA7166" w14:textId="77777777" w:rsidR="006A1C6F" w:rsidRPr="00064ADB" w:rsidRDefault="006A1C6F" w:rsidP="00064ADB">
      <w:pPr>
        <w:rPr>
          <w:u w:val="single"/>
        </w:rPr>
      </w:pPr>
    </w:p>
    <w:p w14:paraId="420E7F9E" w14:textId="77777777" w:rsidR="00064ADB" w:rsidRDefault="00064ADB" w:rsidP="00064ADB">
      <w:pPr>
        <w:pStyle w:val="listeNumrote"/>
      </w:pPr>
      <w:r>
        <w:t>À propos des FPGA</w:t>
      </w:r>
    </w:p>
    <w:p w14:paraId="4142B39B" w14:textId="77777777" w:rsidR="00064ADB" w:rsidRDefault="00064ADB" w:rsidP="00064ADB">
      <w:pPr>
        <w:pStyle w:val="listeNumrote"/>
        <w:numPr>
          <w:ilvl w:val="1"/>
          <w:numId w:val="9"/>
        </w:numPr>
      </w:pPr>
      <w:r>
        <w:t>Donnez le diagramme général d’un FPGA; identifiez et décrivez brièvement les trois types de composantes principales.</w:t>
      </w:r>
    </w:p>
    <w:p w14:paraId="36F107AB" w14:textId="57A3FFCE" w:rsidR="00064ADB" w:rsidRDefault="00064ADB" w:rsidP="00064ADB">
      <w:pPr>
        <w:pStyle w:val="listeNumrote"/>
        <w:numPr>
          <w:ilvl w:val="1"/>
          <w:numId w:val="9"/>
        </w:numPr>
      </w:pPr>
      <w:r>
        <w:t xml:space="preserve">Donnez le diagramme général d’une tranche de type L d’un FPGA </w:t>
      </w:r>
      <w:r w:rsidR="00B47983">
        <w:t>Artix-7</w:t>
      </w:r>
      <w:r>
        <w:t xml:space="preserve"> et identifiez les quatre composantes principales. Il n’est pas nécessaire de montrer toutes les interconnexions possibles.</w:t>
      </w:r>
    </w:p>
    <w:p w14:paraId="79F6418E" w14:textId="4699B485" w:rsidR="00064ADB" w:rsidRDefault="00064ADB" w:rsidP="00064ADB">
      <w:pPr>
        <w:pStyle w:val="listeNumrote"/>
        <w:numPr>
          <w:ilvl w:val="1"/>
          <w:numId w:val="9"/>
        </w:numPr>
      </w:pPr>
      <w:r>
        <w:t>Énumérez et décrivez brièvement cinq composantes secondaires d’un FPGA.</w:t>
      </w:r>
    </w:p>
    <w:p w14:paraId="48A48D5C" w14:textId="7927D67C" w:rsidR="000E6A53" w:rsidRDefault="000E6A53" w:rsidP="000E6A53"/>
    <w:p w14:paraId="085C5D4B" w14:textId="77777777" w:rsidR="00125434" w:rsidRDefault="00125434" w:rsidP="000E6A53"/>
    <w:p w14:paraId="62177696" w14:textId="24A77E49" w:rsidR="00D21D67" w:rsidRDefault="00D21D67" w:rsidP="007A3B48">
      <w:pPr>
        <w:pStyle w:val="listeNumrote"/>
      </w:pPr>
      <w:r>
        <w:t>Implémentez le module décrit par le code VHDL suivant avec</w:t>
      </w:r>
      <w:r w:rsidR="00392756">
        <w:t xml:space="preserve"> </w:t>
      </w:r>
      <w:r w:rsidR="007A3B48">
        <w:t xml:space="preserve">un circuit CMOS, </w:t>
      </w:r>
      <w:r>
        <w:t>l</w:t>
      </w:r>
      <w:r w:rsidR="007A3B48">
        <w:t xml:space="preserve">a ROM donnée, le PLA donné, le PAL donné et </w:t>
      </w:r>
      <w:r>
        <w:t>le FPGA donné.</w:t>
      </w:r>
    </w:p>
    <w:p w14:paraId="392D3C4C" w14:textId="77777777" w:rsidR="00D21D67" w:rsidRDefault="00D21D67" w:rsidP="00D21D67">
      <w:r>
        <w:t>Étiquetez correctement les ports d’entrée et de sortie. Pour la ROM, le PLA et le PAL, placez des boulets (•) aux intersections de lignes à relier ensemble.</w:t>
      </w:r>
    </w:p>
    <w:p w14:paraId="2CBC5023" w14:textId="6A12E1D2" w:rsidR="000E6A53" w:rsidRDefault="00D21D67" w:rsidP="004F4C5E">
      <w:r>
        <w:t>Pour le FPGA, indiquer directement sur le dessin où chaque signal se situe ainsi que les interconnections entre les blocs. Indiquer dans les tables de vérité fournies le contenu de chacune des tables de conversion que vous utilisez.</w:t>
      </w:r>
    </w:p>
    <w:p w14:paraId="716E2E42" w14:textId="77777777" w:rsidR="004F4C5E" w:rsidRDefault="004F4C5E" w:rsidP="004F4C5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1"/>
        <w:gridCol w:w="5085"/>
      </w:tblGrid>
      <w:tr w:rsidR="00D21D67" w14:paraId="584196CF" w14:textId="77777777" w:rsidTr="00B82F8E">
        <w:tc>
          <w:tcPr>
            <w:tcW w:w="4491" w:type="dxa"/>
          </w:tcPr>
          <w:p w14:paraId="1979D613" w14:textId="77777777" w:rsidR="00D21D67" w:rsidRPr="004F3490" w:rsidRDefault="00D21D67" w:rsidP="001B0881">
            <w:pPr>
              <w:pStyle w:val="codePara"/>
              <w:rPr>
                <w:lang w:val="en-CA"/>
              </w:rPr>
            </w:pPr>
            <w:r w:rsidRPr="004F3490">
              <w:rPr>
                <w:lang w:val="en-CA"/>
              </w:rPr>
              <w:t>library IEEE;</w:t>
            </w:r>
          </w:p>
          <w:p w14:paraId="72164A3A" w14:textId="77777777" w:rsidR="00D21D67" w:rsidRPr="004F3490" w:rsidRDefault="00D21D67" w:rsidP="001B0881">
            <w:pPr>
              <w:pStyle w:val="codePara"/>
              <w:rPr>
                <w:lang w:val="en-CA"/>
              </w:rPr>
            </w:pPr>
            <w:r w:rsidRPr="004F3490">
              <w:rPr>
                <w:lang w:val="en-CA"/>
              </w:rPr>
              <w:t>use IEEE.STD_LOGIC_1164.ALL;</w:t>
            </w:r>
          </w:p>
          <w:p w14:paraId="5C2A7D2B" w14:textId="77777777" w:rsidR="00D21D67" w:rsidRPr="004F3490" w:rsidRDefault="00D21D67" w:rsidP="001B0881">
            <w:pPr>
              <w:pStyle w:val="codePara"/>
              <w:rPr>
                <w:lang w:val="en-CA"/>
              </w:rPr>
            </w:pPr>
          </w:p>
          <w:p w14:paraId="6510BC40" w14:textId="77777777" w:rsidR="00D21D67" w:rsidRPr="004F3490" w:rsidRDefault="00D21D67" w:rsidP="001B0881">
            <w:pPr>
              <w:pStyle w:val="codePara"/>
              <w:rPr>
                <w:lang w:val="en-CA"/>
              </w:rPr>
            </w:pPr>
            <w:r w:rsidRPr="004F3490">
              <w:rPr>
                <w:lang w:val="en-CA"/>
              </w:rPr>
              <w:t>entity add3bits is</w:t>
            </w:r>
          </w:p>
          <w:p w14:paraId="4E12D717" w14:textId="77777777" w:rsidR="00D21D67" w:rsidRPr="004F3490" w:rsidRDefault="00D21D67" w:rsidP="001B0881">
            <w:pPr>
              <w:pStyle w:val="codePara"/>
              <w:rPr>
                <w:lang w:val="en-CA"/>
              </w:rPr>
            </w:pPr>
            <w:r w:rsidRPr="004F3490">
              <w:rPr>
                <w:lang w:val="en-CA"/>
              </w:rPr>
              <w:tab/>
              <w:t>port (</w:t>
            </w:r>
          </w:p>
          <w:p w14:paraId="43D26027" w14:textId="77777777" w:rsidR="00D21D67" w:rsidRPr="004F3490" w:rsidRDefault="00D21D67" w:rsidP="001B0881">
            <w:pPr>
              <w:pStyle w:val="codePara"/>
              <w:rPr>
                <w:lang w:val="en-CA"/>
              </w:rPr>
            </w:pPr>
            <w:r w:rsidRPr="004F3490">
              <w:rPr>
                <w:lang w:val="en-CA"/>
              </w:rPr>
              <w:tab/>
            </w:r>
            <w:r w:rsidRPr="004F3490">
              <w:rPr>
                <w:lang w:val="en-CA"/>
              </w:rPr>
              <w:tab/>
              <w:t>Cin, X, Y : in std_logic;</w:t>
            </w:r>
          </w:p>
          <w:p w14:paraId="78BF86FD" w14:textId="77777777" w:rsidR="00D21D67" w:rsidRPr="004F3490" w:rsidRDefault="00D21D67" w:rsidP="001B0881">
            <w:pPr>
              <w:pStyle w:val="codePara"/>
              <w:rPr>
                <w:lang w:val="en-CA"/>
              </w:rPr>
            </w:pPr>
            <w:r w:rsidRPr="004F3490">
              <w:rPr>
                <w:lang w:val="en-CA"/>
              </w:rPr>
              <w:tab/>
            </w:r>
            <w:r w:rsidRPr="004F3490">
              <w:rPr>
                <w:lang w:val="en-CA"/>
              </w:rPr>
              <w:tab/>
              <w:t>Cout, S : out std_logic</w:t>
            </w:r>
          </w:p>
          <w:p w14:paraId="66AA9B68" w14:textId="77777777" w:rsidR="00D21D67" w:rsidRPr="004F3490" w:rsidRDefault="00D21D67" w:rsidP="001B0881">
            <w:pPr>
              <w:pStyle w:val="codePara"/>
              <w:rPr>
                <w:lang w:val="en-CA"/>
              </w:rPr>
            </w:pPr>
            <w:r w:rsidRPr="004F3490">
              <w:rPr>
                <w:lang w:val="en-CA"/>
              </w:rPr>
              <w:tab/>
              <w:t>);</w:t>
            </w:r>
          </w:p>
          <w:p w14:paraId="3A18DC98" w14:textId="77777777" w:rsidR="00D21D67" w:rsidRPr="004F3490" w:rsidRDefault="00D21D67" w:rsidP="001B0881">
            <w:pPr>
              <w:pStyle w:val="codePara"/>
              <w:rPr>
                <w:lang w:val="en-CA"/>
              </w:rPr>
            </w:pPr>
            <w:r w:rsidRPr="004F3490">
              <w:rPr>
                <w:lang w:val="en-CA"/>
              </w:rPr>
              <w:t>end add3bits;</w:t>
            </w:r>
          </w:p>
          <w:p w14:paraId="66D377B3" w14:textId="77777777" w:rsidR="00D32DBE" w:rsidRPr="004F3490" w:rsidRDefault="00D32DBE" w:rsidP="001B0881">
            <w:pPr>
              <w:pStyle w:val="codePara"/>
              <w:rPr>
                <w:lang w:val="en-CA"/>
              </w:rPr>
            </w:pPr>
          </w:p>
          <w:p w14:paraId="59A40EFA" w14:textId="77777777" w:rsidR="00D21D67" w:rsidRPr="004F3490" w:rsidRDefault="00D21D67" w:rsidP="001B0881">
            <w:pPr>
              <w:pStyle w:val="codePara"/>
              <w:rPr>
                <w:lang w:val="en-CA"/>
              </w:rPr>
            </w:pPr>
            <w:r w:rsidRPr="004F3490">
              <w:rPr>
                <w:lang w:val="en-CA"/>
              </w:rPr>
              <w:t>architecture flotdonnees of add3bits is</w:t>
            </w:r>
          </w:p>
          <w:p w14:paraId="05DF7DD1" w14:textId="77777777" w:rsidR="00D21D67" w:rsidRDefault="00D21D67" w:rsidP="001B0881">
            <w:pPr>
              <w:pStyle w:val="codePara"/>
            </w:pPr>
            <w:r>
              <w:t>signal T1, T2, T3 : std_logic;</w:t>
            </w:r>
          </w:p>
          <w:p w14:paraId="69EA6B1A" w14:textId="77777777" w:rsidR="00D21D67" w:rsidRPr="004F3490" w:rsidRDefault="00D21D67" w:rsidP="001B0881">
            <w:pPr>
              <w:pStyle w:val="codePara"/>
              <w:rPr>
                <w:lang w:val="en-CA"/>
              </w:rPr>
            </w:pPr>
            <w:r w:rsidRPr="004F3490">
              <w:rPr>
                <w:lang w:val="en-CA"/>
              </w:rPr>
              <w:t>begin</w:t>
            </w:r>
          </w:p>
          <w:p w14:paraId="611BBCC7" w14:textId="77777777" w:rsidR="00D21D67" w:rsidRPr="004F3490" w:rsidRDefault="00D21D67" w:rsidP="001B0881">
            <w:pPr>
              <w:pStyle w:val="codePara"/>
              <w:rPr>
                <w:lang w:val="en-CA"/>
              </w:rPr>
            </w:pPr>
            <w:r w:rsidRPr="004F3490">
              <w:rPr>
                <w:lang w:val="en-CA"/>
              </w:rPr>
              <w:tab/>
              <w:t>S &lt;= T1 xor Cin;</w:t>
            </w:r>
          </w:p>
          <w:p w14:paraId="0026138F" w14:textId="77777777" w:rsidR="00D21D67" w:rsidRDefault="00D21D67" w:rsidP="001B0881">
            <w:pPr>
              <w:pStyle w:val="codePara"/>
            </w:pPr>
            <w:r w:rsidRPr="004F3490">
              <w:rPr>
                <w:lang w:val="en-CA"/>
              </w:rPr>
              <w:tab/>
            </w:r>
            <w:r>
              <w:t>Cout &lt;= T3 or T2;</w:t>
            </w:r>
          </w:p>
          <w:p w14:paraId="4FC912B1" w14:textId="77777777" w:rsidR="00D21D67" w:rsidRDefault="00D21D67" w:rsidP="001B0881">
            <w:pPr>
              <w:pStyle w:val="codePara"/>
            </w:pPr>
            <w:r>
              <w:tab/>
              <w:t>T1 &lt;= X xor Y;</w:t>
            </w:r>
          </w:p>
          <w:p w14:paraId="6FDEDD8D" w14:textId="77777777" w:rsidR="00D21D67" w:rsidRDefault="00D21D67" w:rsidP="001B0881">
            <w:pPr>
              <w:pStyle w:val="codePara"/>
            </w:pPr>
            <w:r>
              <w:tab/>
              <w:t>T2 &lt;= X and Y;</w:t>
            </w:r>
          </w:p>
          <w:p w14:paraId="53E65CDD" w14:textId="77777777" w:rsidR="00D21D67" w:rsidRDefault="00D21D67" w:rsidP="001B0881">
            <w:pPr>
              <w:pStyle w:val="codePara"/>
            </w:pPr>
            <w:r>
              <w:tab/>
              <w:t>T3 &lt;= Cin and T1;</w:t>
            </w:r>
          </w:p>
          <w:p w14:paraId="478560D4" w14:textId="77777777" w:rsidR="00D21D67" w:rsidRDefault="00D21D67" w:rsidP="001B0881">
            <w:pPr>
              <w:pStyle w:val="codePara"/>
            </w:pPr>
            <w:r>
              <w:t>end flotdonnees;</w:t>
            </w:r>
          </w:p>
        </w:tc>
        <w:tc>
          <w:tcPr>
            <w:tcW w:w="5085" w:type="dxa"/>
            <w:vAlign w:val="center"/>
          </w:tcPr>
          <w:p w14:paraId="62E076FC" w14:textId="77777777" w:rsidR="00D21D67" w:rsidRDefault="00D21D67" w:rsidP="001B0881">
            <w:pPr>
              <w:jc w:val="center"/>
            </w:pPr>
            <w:r>
              <w:object w:dxaOrig="4495" w:dyaOrig="1670" w14:anchorId="237CD73A">
                <v:shape id="_x0000_i1028" type="#_x0000_t75" style="width:243.4pt;height:90.6pt" o:ole="" o:allowoverlap="f">
                  <v:imagedata r:id="rId16" o:title=""/>
                </v:shape>
                <o:OLEObject Type="Embed" ProgID="Visio.Drawing.11" ShapeID="_x0000_i1028" DrawAspect="Content" ObjectID="_1756835578" r:id="rId17"/>
              </w:object>
            </w:r>
          </w:p>
        </w:tc>
      </w:tr>
    </w:tbl>
    <w:p w14:paraId="5CEC0BA9" w14:textId="3574B32A" w:rsidR="00B82F8E" w:rsidRDefault="00B82F8E" w:rsidP="003776A6">
      <w:pPr>
        <w:pStyle w:val="listeNumrote"/>
        <w:numPr>
          <w:ilvl w:val="0"/>
          <w:numId w:val="0"/>
        </w:numPr>
        <w:jc w:val="center"/>
      </w:pPr>
    </w:p>
    <w:p w14:paraId="590A1445" w14:textId="3E831498" w:rsidR="000E6A53" w:rsidRDefault="000E6A53" w:rsidP="003776A6">
      <w:pPr>
        <w:pStyle w:val="listeNumrote"/>
        <w:numPr>
          <w:ilvl w:val="0"/>
          <w:numId w:val="0"/>
        </w:numPr>
        <w:jc w:val="center"/>
      </w:pPr>
      <w:r w:rsidRPr="00590C35">
        <w:rPr>
          <w:noProof/>
          <w:lang w:eastAsia="fr-CA"/>
        </w:rPr>
        <w:drawing>
          <wp:inline distT="0" distB="0" distL="0" distR="0" wp14:anchorId="45B9F2EB" wp14:editId="74C45C70">
            <wp:extent cx="5329929" cy="3887638"/>
            <wp:effectExtent l="0" t="0" r="4445" b="0"/>
            <wp:docPr id="7" name="Image 6" descr="rom16_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descr="rom16_8.wmf"/>
                    <pic:cNvPicPr>
                      <a:picLocks noChangeAspect="1"/>
                    </pic:cNvPicPr>
                  </pic:nvPicPr>
                  <pic:blipFill>
                    <a:blip r:embed="rId14" cstate="print"/>
                    <a:stretch>
                      <a:fillRect/>
                    </a:stretch>
                  </pic:blipFill>
                  <pic:spPr>
                    <a:xfrm>
                      <a:off x="0" y="0"/>
                      <a:ext cx="5439867" cy="3967826"/>
                    </a:xfrm>
                    <a:prstGeom prst="rect">
                      <a:avLst/>
                    </a:prstGeom>
                  </pic:spPr>
                </pic:pic>
              </a:graphicData>
            </a:graphic>
          </wp:inline>
        </w:drawing>
      </w:r>
    </w:p>
    <w:p w14:paraId="2B6D4B4C" w14:textId="66D71829" w:rsidR="000E6A53" w:rsidRDefault="000E6A53" w:rsidP="003776A6">
      <w:pPr>
        <w:pStyle w:val="listeNumrote"/>
        <w:numPr>
          <w:ilvl w:val="0"/>
          <w:numId w:val="0"/>
        </w:numPr>
        <w:jc w:val="center"/>
      </w:pPr>
      <w:r w:rsidRPr="00BD07A5">
        <w:rPr>
          <w:noProof/>
          <w:lang w:eastAsia="fr-CA"/>
        </w:rPr>
        <w:drawing>
          <wp:inline distT="0" distB="0" distL="0" distR="0" wp14:anchorId="64C6BAA1" wp14:editId="66EC9938">
            <wp:extent cx="5724469" cy="4605996"/>
            <wp:effectExtent l="0" t="0" r="0" b="0"/>
            <wp:docPr id="1" name="Image 4" descr="pla4_6_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pla4_6_3.wmf"/>
                    <pic:cNvPicPr preferRelativeResize="0"/>
                  </pic:nvPicPr>
                  <pic:blipFill>
                    <a:blip r:embed="rId15" cstate="print"/>
                    <a:stretch>
                      <a:fillRect/>
                    </a:stretch>
                  </pic:blipFill>
                  <pic:spPr>
                    <a:xfrm>
                      <a:off x="0" y="0"/>
                      <a:ext cx="5728846" cy="4609518"/>
                    </a:xfrm>
                    <a:prstGeom prst="rect">
                      <a:avLst/>
                    </a:prstGeom>
                  </pic:spPr>
                </pic:pic>
              </a:graphicData>
            </a:graphic>
          </wp:inline>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1"/>
        <w:gridCol w:w="5085"/>
      </w:tblGrid>
      <w:tr w:rsidR="00A36F40" w14:paraId="3BA5E48B" w14:textId="77777777" w:rsidTr="005D21C8">
        <w:tc>
          <w:tcPr>
            <w:tcW w:w="4491" w:type="dxa"/>
          </w:tcPr>
          <w:p w14:paraId="0B13F183" w14:textId="77777777" w:rsidR="00A36F40" w:rsidRPr="004F3490" w:rsidRDefault="00A36F40" w:rsidP="005D21C8">
            <w:pPr>
              <w:pStyle w:val="codePara"/>
              <w:rPr>
                <w:lang w:val="en-CA"/>
              </w:rPr>
            </w:pPr>
            <w:r w:rsidRPr="004F3490">
              <w:rPr>
                <w:lang w:val="en-CA"/>
              </w:rPr>
              <w:t>library IEEE;</w:t>
            </w:r>
          </w:p>
          <w:p w14:paraId="1724F5D9" w14:textId="77777777" w:rsidR="00A36F40" w:rsidRPr="004F3490" w:rsidRDefault="00A36F40" w:rsidP="005D21C8">
            <w:pPr>
              <w:pStyle w:val="codePara"/>
              <w:rPr>
                <w:lang w:val="en-CA"/>
              </w:rPr>
            </w:pPr>
            <w:r w:rsidRPr="004F3490">
              <w:rPr>
                <w:lang w:val="en-CA"/>
              </w:rPr>
              <w:t>use IEEE.STD_LOGIC_1164.ALL;</w:t>
            </w:r>
          </w:p>
          <w:p w14:paraId="7FF855B4" w14:textId="77777777" w:rsidR="00A36F40" w:rsidRPr="004F3490" w:rsidRDefault="00A36F40" w:rsidP="005D21C8">
            <w:pPr>
              <w:pStyle w:val="codePara"/>
              <w:rPr>
                <w:lang w:val="en-CA"/>
              </w:rPr>
            </w:pPr>
          </w:p>
          <w:p w14:paraId="74FCCC5B" w14:textId="77777777" w:rsidR="00A36F40" w:rsidRPr="004F3490" w:rsidRDefault="00A36F40" w:rsidP="005D21C8">
            <w:pPr>
              <w:pStyle w:val="codePara"/>
              <w:rPr>
                <w:lang w:val="en-CA"/>
              </w:rPr>
            </w:pPr>
            <w:r w:rsidRPr="004F3490">
              <w:rPr>
                <w:lang w:val="en-CA"/>
              </w:rPr>
              <w:t>entity add3bits is</w:t>
            </w:r>
          </w:p>
          <w:p w14:paraId="2138A38A" w14:textId="77777777" w:rsidR="00A36F40" w:rsidRPr="004F3490" w:rsidRDefault="00A36F40" w:rsidP="005D21C8">
            <w:pPr>
              <w:pStyle w:val="codePara"/>
              <w:rPr>
                <w:lang w:val="en-CA"/>
              </w:rPr>
            </w:pPr>
            <w:r w:rsidRPr="004F3490">
              <w:rPr>
                <w:lang w:val="en-CA"/>
              </w:rPr>
              <w:tab/>
              <w:t>port (</w:t>
            </w:r>
          </w:p>
          <w:p w14:paraId="14E6AEF1" w14:textId="77777777" w:rsidR="00A36F40" w:rsidRPr="004F3490" w:rsidRDefault="00A36F40" w:rsidP="005D21C8">
            <w:pPr>
              <w:pStyle w:val="codePara"/>
              <w:rPr>
                <w:lang w:val="en-CA"/>
              </w:rPr>
            </w:pPr>
            <w:r w:rsidRPr="004F3490">
              <w:rPr>
                <w:lang w:val="en-CA"/>
              </w:rPr>
              <w:tab/>
            </w:r>
            <w:r w:rsidRPr="004F3490">
              <w:rPr>
                <w:lang w:val="en-CA"/>
              </w:rPr>
              <w:tab/>
              <w:t>Cin, X, Y : in std_logic;</w:t>
            </w:r>
          </w:p>
          <w:p w14:paraId="70D203CD" w14:textId="77777777" w:rsidR="00A36F40" w:rsidRPr="004F3490" w:rsidRDefault="00A36F40" w:rsidP="005D21C8">
            <w:pPr>
              <w:pStyle w:val="codePara"/>
              <w:rPr>
                <w:lang w:val="en-CA"/>
              </w:rPr>
            </w:pPr>
            <w:r w:rsidRPr="004F3490">
              <w:rPr>
                <w:lang w:val="en-CA"/>
              </w:rPr>
              <w:tab/>
            </w:r>
            <w:r w:rsidRPr="004F3490">
              <w:rPr>
                <w:lang w:val="en-CA"/>
              </w:rPr>
              <w:tab/>
              <w:t>Cout, S : out std_logic</w:t>
            </w:r>
          </w:p>
          <w:p w14:paraId="43E8CEC7" w14:textId="77777777" w:rsidR="00A36F40" w:rsidRPr="004F3490" w:rsidRDefault="00A36F40" w:rsidP="005D21C8">
            <w:pPr>
              <w:pStyle w:val="codePara"/>
              <w:rPr>
                <w:lang w:val="en-CA"/>
              </w:rPr>
            </w:pPr>
            <w:r w:rsidRPr="004F3490">
              <w:rPr>
                <w:lang w:val="en-CA"/>
              </w:rPr>
              <w:tab/>
              <w:t>);</w:t>
            </w:r>
          </w:p>
          <w:p w14:paraId="55517325" w14:textId="77777777" w:rsidR="00A36F40" w:rsidRPr="004F3490" w:rsidRDefault="00A36F40" w:rsidP="005D21C8">
            <w:pPr>
              <w:pStyle w:val="codePara"/>
              <w:rPr>
                <w:lang w:val="en-CA"/>
              </w:rPr>
            </w:pPr>
            <w:r w:rsidRPr="004F3490">
              <w:rPr>
                <w:lang w:val="en-CA"/>
              </w:rPr>
              <w:t>end add3bits;</w:t>
            </w:r>
          </w:p>
          <w:p w14:paraId="30BB3DE4" w14:textId="77777777" w:rsidR="00A36F40" w:rsidRPr="004F3490" w:rsidRDefault="00A36F40" w:rsidP="005D21C8">
            <w:pPr>
              <w:pStyle w:val="codePara"/>
              <w:rPr>
                <w:lang w:val="en-CA"/>
              </w:rPr>
            </w:pPr>
          </w:p>
          <w:p w14:paraId="1A421970" w14:textId="77777777" w:rsidR="00A36F40" w:rsidRPr="004F3490" w:rsidRDefault="00A36F40" w:rsidP="005D21C8">
            <w:pPr>
              <w:pStyle w:val="codePara"/>
              <w:rPr>
                <w:lang w:val="en-CA"/>
              </w:rPr>
            </w:pPr>
            <w:r w:rsidRPr="004F3490">
              <w:rPr>
                <w:lang w:val="en-CA"/>
              </w:rPr>
              <w:t>architecture flotdonnees of add3bits is</w:t>
            </w:r>
          </w:p>
          <w:p w14:paraId="74D6ADB5" w14:textId="77777777" w:rsidR="00A36F40" w:rsidRDefault="00A36F40" w:rsidP="005D21C8">
            <w:pPr>
              <w:pStyle w:val="codePara"/>
            </w:pPr>
            <w:r>
              <w:t>signal T1, T2, T3 : std_logic;</w:t>
            </w:r>
          </w:p>
          <w:p w14:paraId="6AD2F8A7" w14:textId="77777777" w:rsidR="00A36F40" w:rsidRPr="004F3490" w:rsidRDefault="00A36F40" w:rsidP="005D21C8">
            <w:pPr>
              <w:pStyle w:val="codePara"/>
              <w:rPr>
                <w:lang w:val="en-CA"/>
              </w:rPr>
            </w:pPr>
            <w:r w:rsidRPr="004F3490">
              <w:rPr>
                <w:lang w:val="en-CA"/>
              </w:rPr>
              <w:t>begin</w:t>
            </w:r>
          </w:p>
          <w:p w14:paraId="3A9A2145" w14:textId="77777777" w:rsidR="00A36F40" w:rsidRPr="004F3490" w:rsidRDefault="00A36F40" w:rsidP="005D21C8">
            <w:pPr>
              <w:pStyle w:val="codePara"/>
              <w:rPr>
                <w:lang w:val="en-CA"/>
              </w:rPr>
            </w:pPr>
            <w:r w:rsidRPr="004F3490">
              <w:rPr>
                <w:lang w:val="en-CA"/>
              </w:rPr>
              <w:tab/>
              <w:t>S &lt;= T1 xor Cin;</w:t>
            </w:r>
          </w:p>
          <w:p w14:paraId="45FB1E9F" w14:textId="77777777" w:rsidR="00A36F40" w:rsidRDefault="00A36F40" w:rsidP="005D21C8">
            <w:pPr>
              <w:pStyle w:val="codePara"/>
            </w:pPr>
            <w:r w:rsidRPr="004F3490">
              <w:rPr>
                <w:lang w:val="en-CA"/>
              </w:rPr>
              <w:tab/>
            </w:r>
            <w:r>
              <w:t>Cout &lt;= T3 or T2;</w:t>
            </w:r>
          </w:p>
          <w:p w14:paraId="4DD28956" w14:textId="77777777" w:rsidR="00A36F40" w:rsidRDefault="00A36F40" w:rsidP="005D21C8">
            <w:pPr>
              <w:pStyle w:val="codePara"/>
            </w:pPr>
            <w:r>
              <w:tab/>
              <w:t>T1 &lt;= X xor Y;</w:t>
            </w:r>
          </w:p>
          <w:p w14:paraId="20EB7E56" w14:textId="77777777" w:rsidR="00A36F40" w:rsidRDefault="00A36F40" w:rsidP="005D21C8">
            <w:pPr>
              <w:pStyle w:val="codePara"/>
            </w:pPr>
            <w:r>
              <w:tab/>
              <w:t>T2 &lt;= X and Y;</w:t>
            </w:r>
          </w:p>
          <w:p w14:paraId="055A77C5" w14:textId="77777777" w:rsidR="00A36F40" w:rsidRDefault="00A36F40" w:rsidP="005D21C8">
            <w:pPr>
              <w:pStyle w:val="codePara"/>
            </w:pPr>
            <w:r>
              <w:tab/>
              <w:t>T3 &lt;= Cin and T1;</w:t>
            </w:r>
          </w:p>
          <w:p w14:paraId="7AB181D3" w14:textId="77777777" w:rsidR="00A36F40" w:rsidRDefault="00A36F40" w:rsidP="005D21C8">
            <w:pPr>
              <w:pStyle w:val="codePara"/>
            </w:pPr>
            <w:r>
              <w:t>end flotdonnees;</w:t>
            </w:r>
          </w:p>
        </w:tc>
        <w:tc>
          <w:tcPr>
            <w:tcW w:w="5085" w:type="dxa"/>
            <w:vAlign w:val="center"/>
          </w:tcPr>
          <w:p w14:paraId="06CE83E0" w14:textId="77777777" w:rsidR="00A36F40" w:rsidRDefault="00A36F40" w:rsidP="005D21C8">
            <w:pPr>
              <w:jc w:val="center"/>
            </w:pPr>
            <w:r>
              <w:object w:dxaOrig="4495" w:dyaOrig="1670" w14:anchorId="509F51DA">
                <v:shape id="_x0000_i1029" type="#_x0000_t75" style="width:243.4pt;height:90.6pt" o:ole="" o:allowoverlap="f">
                  <v:imagedata r:id="rId16" o:title=""/>
                </v:shape>
                <o:OLEObject Type="Embed" ProgID="Visio.Drawing.11" ShapeID="_x0000_i1029" DrawAspect="Content" ObjectID="_1756835579" r:id="rId18"/>
              </w:object>
            </w:r>
          </w:p>
        </w:tc>
      </w:tr>
    </w:tbl>
    <w:p w14:paraId="66F3F4BE" w14:textId="77777777" w:rsidR="00A36F40" w:rsidRDefault="00A36F40" w:rsidP="003776A6">
      <w:pPr>
        <w:pStyle w:val="listeNumrote"/>
        <w:numPr>
          <w:ilvl w:val="0"/>
          <w:numId w:val="0"/>
        </w:numPr>
        <w:jc w:val="center"/>
      </w:pPr>
    </w:p>
    <w:p w14:paraId="6743674D" w14:textId="7244E530" w:rsidR="00DE18DA" w:rsidRDefault="007A3B48" w:rsidP="007A3B48">
      <w:pPr>
        <w:pStyle w:val="listeNumrote"/>
        <w:numPr>
          <w:ilvl w:val="0"/>
          <w:numId w:val="0"/>
        </w:numPr>
        <w:jc w:val="center"/>
      </w:pPr>
      <w:r w:rsidRPr="007A3B48">
        <w:rPr>
          <w:noProof/>
          <w:lang w:eastAsia="fr-CA"/>
        </w:rPr>
        <w:drawing>
          <wp:inline distT="0" distB="0" distL="0" distR="0" wp14:anchorId="5819699B" wp14:editId="5491CADA">
            <wp:extent cx="6168356" cy="3444658"/>
            <wp:effectExtent l="0" t="0" r="4445" b="3810"/>
            <wp:docPr id="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pic:cNvPicPr>
                      <a:picLocks noChangeAspect="1"/>
                    </pic:cNvPicPr>
                  </pic:nvPicPr>
                  <pic:blipFill>
                    <a:blip r:embed="rId19"/>
                    <a:stretch>
                      <a:fillRect/>
                    </a:stretch>
                  </pic:blipFill>
                  <pic:spPr>
                    <a:xfrm>
                      <a:off x="0" y="0"/>
                      <a:ext cx="6171415" cy="3446366"/>
                    </a:xfrm>
                    <a:prstGeom prst="rect">
                      <a:avLst/>
                    </a:prstGeom>
                  </pic:spPr>
                </pic:pic>
              </a:graphicData>
            </a:graphic>
          </wp:inline>
        </w:drawing>
      </w:r>
    </w:p>
    <w:p w14:paraId="458DA6BF" w14:textId="15C34BEC" w:rsidR="004F4C5E" w:rsidRDefault="004F4C5E">
      <w:pPr>
        <w:spacing w:after="0"/>
        <w:jc w:val="left"/>
        <w:rPr>
          <w:szCs w:val="20"/>
        </w:rPr>
      </w:pPr>
      <w:r>
        <w:br w:type="page"/>
      </w:r>
    </w:p>
    <w:p w14:paraId="00446292" w14:textId="77777777" w:rsidR="00877E07" w:rsidRDefault="00877E07" w:rsidP="007A3B48">
      <w:pPr>
        <w:pStyle w:val="listeNumrote"/>
        <w:numPr>
          <w:ilvl w:val="0"/>
          <w:numId w:val="0"/>
        </w:numPr>
        <w:jc w:val="center"/>
      </w:pPr>
    </w:p>
    <w:p w14:paraId="6642C893" w14:textId="2805A51F" w:rsidR="00877E07" w:rsidRDefault="004F4C5E" w:rsidP="007A3B48">
      <w:pPr>
        <w:jc w:val="center"/>
        <w:rPr>
          <w:lang w:val="fr-FR"/>
        </w:rPr>
      </w:pPr>
      <w:r w:rsidRPr="000369D6">
        <w:rPr>
          <w:lang w:val="fr-FR"/>
        </w:rPr>
        <w:object w:dxaOrig="6720" w:dyaOrig="12810" w14:anchorId="397796B6">
          <v:shape id="_x0000_i1030" type="#_x0000_t75" style="width:392.45pt;height:343.3pt" o:ole="">
            <v:imagedata r:id="rId20" o:title="" cropbottom="35106f" cropleft="-150f"/>
          </v:shape>
          <o:OLEObject Type="Embed" ProgID="Visio.Drawing.11" ShapeID="_x0000_i1030" DrawAspect="Content" ObjectID="_1756835580" r:id="rId21"/>
        </w:object>
      </w:r>
    </w:p>
    <w:p w14:paraId="2B158B6A" w14:textId="77777777" w:rsidR="00877E07" w:rsidRDefault="00877E07" w:rsidP="007A3B48">
      <w:pPr>
        <w:jc w:val="center"/>
        <w:rPr>
          <w:lang w:val="fr-FR"/>
        </w:rPr>
      </w:pPr>
    </w:p>
    <w:tbl>
      <w:tblPr>
        <w:tblStyle w:val="Grilledutableau"/>
        <w:tblW w:w="0" w:type="auto"/>
        <w:tblLook w:val="04A0" w:firstRow="1" w:lastRow="0" w:firstColumn="1" w:lastColumn="0" w:noHBand="0" w:noVBand="1"/>
      </w:tblPr>
      <w:tblGrid>
        <w:gridCol w:w="4750"/>
        <w:gridCol w:w="4750"/>
      </w:tblGrid>
      <w:tr w:rsidR="00877E07" w:rsidRPr="000369D6" w14:paraId="53E29B31" w14:textId="77777777" w:rsidTr="001B0881">
        <w:tc>
          <w:tcPr>
            <w:tcW w:w="4750" w:type="dxa"/>
          </w:tcPr>
          <w:p w14:paraId="294C1362" w14:textId="600F60BF" w:rsidR="00877E07" w:rsidRPr="000369D6" w:rsidRDefault="000E6A53" w:rsidP="007A3B48">
            <w:pPr>
              <w:jc w:val="center"/>
              <w:rPr>
                <w:lang w:val="fr-FR"/>
              </w:rPr>
            </w:pPr>
            <w:r>
              <w:rPr>
                <w:lang w:val="fr-FR"/>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758"/>
              <w:gridCol w:w="758"/>
              <w:gridCol w:w="758"/>
              <w:gridCol w:w="759"/>
            </w:tblGrid>
            <w:tr w:rsidR="00877E07" w:rsidRPr="000369D6" w14:paraId="3E42F25E" w14:textId="77777777" w:rsidTr="001B0881">
              <w:trPr>
                <w:trHeight w:val="404"/>
                <w:jc w:val="center"/>
              </w:trPr>
              <w:tc>
                <w:tcPr>
                  <w:tcW w:w="758" w:type="dxa"/>
                </w:tcPr>
                <w:p w14:paraId="66906FD7" w14:textId="77777777" w:rsidR="00877E07" w:rsidRPr="00BB6550" w:rsidRDefault="00877E07" w:rsidP="007A3B48">
                  <w:pPr>
                    <w:pStyle w:val="tableauTitre"/>
                  </w:pPr>
                  <w:r w:rsidRPr="00BB6550">
                    <w:t>G4</w:t>
                  </w:r>
                </w:p>
              </w:tc>
              <w:tc>
                <w:tcPr>
                  <w:tcW w:w="758" w:type="dxa"/>
                </w:tcPr>
                <w:p w14:paraId="4E1F71C2" w14:textId="77777777" w:rsidR="00877E07" w:rsidRPr="00BB6550" w:rsidRDefault="00877E07" w:rsidP="007A3B48">
                  <w:pPr>
                    <w:pStyle w:val="tableauTitre"/>
                  </w:pPr>
                  <w:r w:rsidRPr="00BB6550">
                    <w:t>G3</w:t>
                  </w:r>
                </w:p>
              </w:tc>
              <w:tc>
                <w:tcPr>
                  <w:tcW w:w="758" w:type="dxa"/>
                </w:tcPr>
                <w:p w14:paraId="275BF379" w14:textId="77777777" w:rsidR="00877E07" w:rsidRPr="00BB6550" w:rsidRDefault="00877E07" w:rsidP="007A3B48">
                  <w:pPr>
                    <w:pStyle w:val="tableauTitre"/>
                  </w:pPr>
                  <w:r w:rsidRPr="00BB6550">
                    <w:t>G2</w:t>
                  </w:r>
                </w:p>
              </w:tc>
              <w:tc>
                <w:tcPr>
                  <w:tcW w:w="758" w:type="dxa"/>
                  <w:tcBorders>
                    <w:right w:val="double" w:sz="4" w:space="0" w:color="auto"/>
                  </w:tcBorders>
                </w:tcPr>
                <w:p w14:paraId="0D983430" w14:textId="77777777" w:rsidR="00877E07" w:rsidRPr="00BB6550" w:rsidRDefault="00877E07" w:rsidP="007A3B48">
                  <w:pPr>
                    <w:pStyle w:val="tableauTitre"/>
                  </w:pPr>
                  <w:r w:rsidRPr="00BB6550">
                    <w:t>G1</w:t>
                  </w:r>
                </w:p>
              </w:tc>
              <w:tc>
                <w:tcPr>
                  <w:tcW w:w="759" w:type="dxa"/>
                  <w:tcBorders>
                    <w:left w:val="double" w:sz="4" w:space="0" w:color="auto"/>
                  </w:tcBorders>
                </w:tcPr>
                <w:p w14:paraId="2316D700" w14:textId="77777777" w:rsidR="00877E07" w:rsidRPr="00BB6550" w:rsidRDefault="00877E07" w:rsidP="007A3B48">
                  <w:pPr>
                    <w:pStyle w:val="tableauTitre"/>
                  </w:pPr>
                  <w:r w:rsidRPr="00BB6550">
                    <w:t>G</w:t>
                  </w:r>
                </w:p>
              </w:tc>
            </w:tr>
            <w:tr w:rsidR="00877E07" w:rsidRPr="000369D6" w14:paraId="5151DC25" w14:textId="77777777" w:rsidTr="001B0881">
              <w:trPr>
                <w:jc w:val="center"/>
              </w:trPr>
              <w:tc>
                <w:tcPr>
                  <w:tcW w:w="758" w:type="dxa"/>
                </w:tcPr>
                <w:p w14:paraId="2958D20C" w14:textId="77777777" w:rsidR="00877E07" w:rsidRPr="000369D6" w:rsidRDefault="00877E07" w:rsidP="007A3B48">
                  <w:pPr>
                    <w:pStyle w:val="tableauVerite"/>
                    <w:rPr>
                      <w:lang w:val="fr-FR"/>
                    </w:rPr>
                  </w:pPr>
                  <w:r w:rsidRPr="000369D6">
                    <w:rPr>
                      <w:lang w:val="fr-FR"/>
                    </w:rPr>
                    <w:t>0</w:t>
                  </w:r>
                </w:p>
              </w:tc>
              <w:tc>
                <w:tcPr>
                  <w:tcW w:w="758" w:type="dxa"/>
                  <w:vAlign w:val="center"/>
                </w:tcPr>
                <w:p w14:paraId="4F7EDE4A" w14:textId="77777777" w:rsidR="00877E07" w:rsidRPr="000369D6" w:rsidRDefault="00877E07" w:rsidP="007A3B48">
                  <w:pPr>
                    <w:pStyle w:val="tableauVerite"/>
                    <w:rPr>
                      <w:lang w:val="fr-FR"/>
                    </w:rPr>
                  </w:pPr>
                  <w:r w:rsidRPr="000369D6">
                    <w:rPr>
                      <w:lang w:val="fr-FR"/>
                    </w:rPr>
                    <w:t>0</w:t>
                  </w:r>
                </w:p>
              </w:tc>
              <w:tc>
                <w:tcPr>
                  <w:tcW w:w="758" w:type="dxa"/>
                  <w:vAlign w:val="center"/>
                </w:tcPr>
                <w:p w14:paraId="5122A51B"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3924F00D"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5919E422" w14:textId="77777777" w:rsidR="00877E07" w:rsidRPr="000369D6" w:rsidRDefault="00877E07" w:rsidP="007A3B48">
                  <w:pPr>
                    <w:pStyle w:val="tableauVerite"/>
                    <w:rPr>
                      <w:color w:val="00B050"/>
                      <w:lang w:val="fr-FR"/>
                    </w:rPr>
                  </w:pPr>
                </w:p>
              </w:tc>
            </w:tr>
            <w:tr w:rsidR="00877E07" w:rsidRPr="000369D6" w14:paraId="700C205C" w14:textId="77777777" w:rsidTr="001B0881">
              <w:trPr>
                <w:jc w:val="center"/>
              </w:trPr>
              <w:tc>
                <w:tcPr>
                  <w:tcW w:w="758" w:type="dxa"/>
                </w:tcPr>
                <w:p w14:paraId="4C775194" w14:textId="77777777" w:rsidR="00877E07" w:rsidRPr="000369D6" w:rsidRDefault="00877E07" w:rsidP="007A3B48">
                  <w:pPr>
                    <w:pStyle w:val="tableauVerite"/>
                    <w:rPr>
                      <w:lang w:val="fr-FR"/>
                    </w:rPr>
                  </w:pPr>
                  <w:r w:rsidRPr="000369D6">
                    <w:rPr>
                      <w:lang w:val="fr-FR"/>
                    </w:rPr>
                    <w:t>0</w:t>
                  </w:r>
                </w:p>
              </w:tc>
              <w:tc>
                <w:tcPr>
                  <w:tcW w:w="758" w:type="dxa"/>
                  <w:vAlign w:val="center"/>
                </w:tcPr>
                <w:p w14:paraId="18818850" w14:textId="77777777" w:rsidR="00877E07" w:rsidRPr="000369D6" w:rsidRDefault="00877E07" w:rsidP="007A3B48">
                  <w:pPr>
                    <w:pStyle w:val="tableauVerite"/>
                    <w:rPr>
                      <w:lang w:val="fr-FR"/>
                    </w:rPr>
                  </w:pPr>
                  <w:r w:rsidRPr="000369D6">
                    <w:rPr>
                      <w:lang w:val="fr-FR"/>
                    </w:rPr>
                    <w:t>0</w:t>
                  </w:r>
                </w:p>
              </w:tc>
              <w:tc>
                <w:tcPr>
                  <w:tcW w:w="758" w:type="dxa"/>
                  <w:vAlign w:val="center"/>
                </w:tcPr>
                <w:p w14:paraId="3C572DF8"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778B52D0"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36F4FFF5" w14:textId="77777777" w:rsidR="00877E07" w:rsidRPr="000369D6" w:rsidRDefault="00877E07" w:rsidP="007A3B48">
                  <w:pPr>
                    <w:pStyle w:val="tableauVerite"/>
                    <w:rPr>
                      <w:color w:val="00B050"/>
                      <w:lang w:val="fr-FR"/>
                    </w:rPr>
                  </w:pPr>
                </w:p>
              </w:tc>
            </w:tr>
            <w:tr w:rsidR="00877E07" w:rsidRPr="000369D6" w14:paraId="228A1EEC" w14:textId="77777777" w:rsidTr="001B0881">
              <w:trPr>
                <w:jc w:val="center"/>
              </w:trPr>
              <w:tc>
                <w:tcPr>
                  <w:tcW w:w="758" w:type="dxa"/>
                </w:tcPr>
                <w:p w14:paraId="1C4258C5" w14:textId="77777777" w:rsidR="00877E07" w:rsidRPr="000369D6" w:rsidRDefault="00877E07" w:rsidP="007A3B48">
                  <w:pPr>
                    <w:pStyle w:val="tableauVerite"/>
                    <w:rPr>
                      <w:lang w:val="fr-FR"/>
                    </w:rPr>
                  </w:pPr>
                  <w:r w:rsidRPr="000369D6">
                    <w:rPr>
                      <w:lang w:val="fr-FR"/>
                    </w:rPr>
                    <w:t>0</w:t>
                  </w:r>
                </w:p>
              </w:tc>
              <w:tc>
                <w:tcPr>
                  <w:tcW w:w="758" w:type="dxa"/>
                  <w:vAlign w:val="center"/>
                </w:tcPr>
                <w:p w14:paraId="38542E0C" w14:textId="77777777" w:rsidR="00877E07" w:rsidRPr="000369D6" w:rsidRDefault="00877E07" w:rsidP="007A3B48">
                  <w:pPr>
                    <w:pStyle w:val="tableauVerite"/>
                    <w:rPr>
                      <w:lang w:val="fr-FR"/>
                    </w:rPr>
                  </w:pPr>
                  <w:r w:rsidRPr="000369D6">
                    <w:rPr>
                      <w:lang w:val="fr-FR"/>
                    </w:rPr>
                    <w:t>0</w:t>
                  </w:r>
                </w:p>
              </w:tc>
              <w:tc>
                <w:tcPr>
                  <w:tcW w:w="758" w:type="dxa"/>
                  <w:vAlign w:val="center"/>
                </w:tcPr>
                <w:p w14:paraId="107749D8"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4B58A1E2"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224740B5" w14:textId="77777777" w:rsidR="00877E07" w:rsidRPr="000369D6" w:rsidRDefault="00877E07" w:rsidP="007A3B48">
                  <w:pPr>
                    <w:pStyle w:val="tableauVerite"/>
                    <w:rPr>
                      <w:color w:val="00B050"/>
                      <w:lang w:val="fr-FR"/>
                    </w:rPr>
                  </w:pPr>
                </w:p>
              </w:tc>
            </w:tr>
            <w:tr w:rsidR="00877E07" w:rsidRPr="000369D6" w14:paraId="3D3B082E" w14:textId="77777777" w:rsidTr="001B0881">
              <w:trPr>
                <w:jc w:val="center"/>
              </w:trPr>
              <w:tc>
                <w:tcPr>
                  <w:tcW w:w="758" w:type="dxa"/>
                </w:tcPr>
                <w:p w14:paraId="27D0FBEF" w14:textId="77777777" w:rsidR="00877E07" w:rsidRPr="000369D6" w:rsidRDefault="00877E07" w:rsidP="007A3B48">
                  <w:pPr>
                    <w:pStyle w:val="tableauVerite"/>
                    <w:rPr>
                      <w:lang w:val="fr-FR"/>
                    </w:rPr>
                  </w:pPr>
                  <w:r w:rsidRPr="000369D6">
                    <w:rPr>
                      <w:lang w:val="fr-FR"/>
                    </w:rPr>
                    <w:t>0</w:t>
                  </w:r>
                </w:p>
              </w:tc>
              <w:tc>
                <w:tcPr>
                  <w:tcW w:w="758" w:type="dxa"/>
                  <w:vAlign w:val="center"/>
                </w:tcPr>
                <w:p w14:paraId="175DBC25" w14:textId="77777777" w:rsidR="00877E07" w:rsidRPr="000369D6" w:rsidRDefault="00877E07" w:rsidP="007A3B48">
                  <w:pPr>
                    <w:pStyle w:val="tableauVerite"/>
                    <w:rPr>
                      <w:lang w:val="fr-FR"/>
                    </w:rPr>
                  </w:pPr>
                  <w:r w:rsidRPr="000369D6">
                    <w:rPr>
                      <w:lang w:val="fr-FR"/>
                    </w:rPr>
                    <w:t>0</w:t>
                  </w:r>
                </w:p>
              </w:tc>
              <w:tc>
                <w:tcPr>
                  <w:tcW w:w="758" w:type="dxa"/>
                  <w:vAlign w:val="center"/>
                </w:tcPr>
                <w:p w14:paraId="02079363"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77ADFC6D"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68B9DC08" w14:textId="77777777" w:rsidR="00877E07" w:rsidRPr="000369D6" w:rsidRDefault="00877E07" w:rsidP="007A3B48">
                  <w:pPr>
                    <w:pStyle w:val="tableauVerite"/>
                    <w:rPr>
                      <w:color w:val="00B050"/>
                      <w:lang w:val="fr-FR"/>
                    </w:rPr>
                  </w:pPr>
                </w:p>
              </w:tc>
            </w:tr>
            <w:tr w:rsidR="00877E07" w:rsidRPr="000369D6" w14:paraId="0C55EEEF" w14:textId="77777777" w:rsidTr="001B0881">
              <w:trPr>
                <w:jc w:val="center"/>
              </w:trPr>
              <w:tc>
                <w:tcPr>
                  <w:tcW w:w="758" w:type="dxa"/>
                </w:tcPr>
                <w:p w14:paraId="1CB5AE6B" w14:textId="77777777" w:rsidR="00877E07" w:rsidRPr="000369D6" w:rsidRDefault="00877E07" w:rsidP="007A3B48">
                  <w:pPr>
                    <w:pStyle w:val="tableauVerite"/>
                    <w:rPr>
                      <w:lang w:val="fr-FR"/>
                    </w:rPr>
                  </w:pPr>
                  <w:r w:rsidRPr="000369D6">
                    <w:rPr>
                      <w:lang w:val="fr-FR"/>
                    </w:rPr>
                    <w:t>0</w:t>
                  </w:r>
                </w:p>
              </w:tc>
              <w:tc>
                <w:tcPr>
                  <w:tcW w:w="758" w:type="dxa"/>
                  <w:vAlign w:val="center"/>
                </w:tcPr>
                <w:p w14:paraId="00F11352" w14:textId="77777777" w:rsidR="00877E07" w:rsidRPr="000369D6" w:rsidRDefault="00877E07" w:rsidP="007A3B48">
                  <w:pPr>
                    <w:pStyle w:val="tableauVerite"/>
                    <w:rPr>
                      <w:lang w:val="fr-FR"/>
                    </w:rPr>
                  </w:pPr>
                  <w:r w:rsidRPr="000369D6">
                    <w:rPr>
                      <w:lang w:val="fr-FR"/>
                    </w:rPr>
                    <w:t>1</w:t>
                  </w:r>
                </w:p>
              </w:tc>
              <w:tc>
                <w:tcPr>
                  <w:tcW w:w="758" w:type="dxa"/>
                  <w:vAlign w:val="center"/>
                </w:tcPr>
                <w:p w14:paraId="3B7ED91A"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0C5B89A6"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2EBC6405" w14:textId="77777777" w:rsidR="00877E07" w:rsidRPr="000369D6" w:rsidRDefault="00877E07" w:rsidP="007A3B48">
                  <w:pPr>
                    <w:pStyle w:val="tableauVerite"/>
                    <w:rPr>
                      <w:color w:val="00B050"/>
                      <w:lang w:val="fr-FR"/>
                    </w:rPr>
                  </w:pPr>
                </w:p>
              </w:tc>
            </w:tr>
            <w:tr w:rsidR="00877E07" w:rsidRPr="000369D6" w14:paraId="35F8805A" w14:textId="77777777" w:rsidTr="001B0881">
              <w:trPr>
                <w:jc w:val="center"/>
              </w:trPr>
              <w:tc>
                <w:tcPr>
                  <w:tcW w:w="758" w:type="dxa"/>
                </w:tcPr>
                <w:p w14:paraId="57BBF581" w14:textId="77777777" w:rsidR="00877E07" w:rsidRPr="000369D6" w:rsidRDefault="00877E07" w:rsidP="007A3B48">
                  <w:pPr>
                    <w:pStyle w:val="tableauVerite"/>
                    <w:rPr>
                      <w:lang w:val="fr-FR"/>
                    </w:rPr>
                  </w:pPr>
                  <w:r w:rsidRPr="000369D6">
                    <w:rPr>
                      <w:lang w:val="fr-FR"/>
                    </w:rPr>
                    <w:t>0</w:t>
                  </w:r>
                </w:p>
              </w:tc>
              <w:tc>
                <w:tcPr>
                  <w:tcW w:w="758" w:type="dxa"/>
                  <w:vAlign w:val="center"/>
                </w:tcPr>
                <w:p w14:paraId="60C635EB" w14:textId="77777777" w:rsidR="00877E07" w:rsidRPr="000369D6" w:rsidRDefault="00877E07" w:rsidP="007A3B48">
                  <w:pPr>
                    <w:pStyle w:val="tableauVerite"/>
                    <w:rPr>
                      <w:lang w:val="fr-FR"/>
                    </w:rPr>
                  </w:pPr>
                  <w:r w:rsidRPr="000369D6">
                    <w:rPr>
                      <w:lang w:val="fr-FR"/>
                    </w:rPr>
                    <w:t>1</w:t>
                  </w:r>
                </w:p>
              </w:tc>
              <w:tc>
                <w:tcPr>
                  <w:tcW w:w="758" w:type="dxa"/>
                  <w:vAlign w:val="center"/>
                </w:tcPr>
                <w:p w14:paraId="2F0F7354"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7EC83A20"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626ACAF2" w14:textId="77777777" w:rsidR="00877E07" w:rsidRPr="000369D6" w:rsidRDefault="00877E07" w:rsidP="007A3B48">
                  <w:pPr>
                    <w:pStyle w:val="tableauVerite"/>
                    <w:rPr>
                      <w:color w:val="00B050"/>
                      <w:lang w:val="fr-FR"/>
                    </w:rPr>
                  </w:pPr>
                </w:p>
              </w:tc>
            </w:tr>
            <w:tr w:rsidR="00877E07" w:rsidRPr="000369D6" w14:paraId="5CD23333" w14:textId="77777777" w:rsidTr="001B0881">
              <w:trPr>
                <w:jc w:val="center"/>
              </w:trPr>
              <w:tc>
                <w:tcPr>
                  <w:tcW w:w="758" w:type="dxa"/>
                </w:tcPr>
                <w:p w14:paraId="1960DFC1" w14:textId="77777777" w:rsidR="00877E07" w:rsidRPr="000369D6" w:rsidRDefault="00877E07" w:rsidP="007A3B48">
                  <w:pPr>
                    <w:pStyle w:val="tableauVerite"/>
                    <w:rPr>
                      <w:lang w:val="fr-FR"/>
                    </w:rPr>
                  </w:pPr>
                  <w:r w:rsidRPr="000369D6">
                    <w:rPr>
                      <w:lang w:val="fr-FR"/>
                    </w:rPr>
                    <w:t>0</w:t>
                  </w:r>
                </w:p>
              </w:tc>
              <w:tc>
                <w:tcPr>
                  <w:tcW w:w="758" w:type="dxa"/>
                  <w:vAlign w:val="center"/>
                </w:tcPr>
                <w:p w14:paraId="3474A789" w14:textId="77777777" w:rsidR="00877E07" w:rsidRPr="000369D6" w:rsidRDefault="00877E07" w:rsidP="007A3B48">
                  <w:pPr>
                    <w:pStyle w:val="tableauVerite"/>
                    <w:rPr>
                      <w:lang w:val="fr-FR"/>
                    </w:rPr>
                  </w:pPr>
                  <w:r w:rsidRPr="000369D6">
                    <w:rPr>
                      <w:lang w:val="fr-FR"/>
                    </w:rPr>
                    <w:t>1</w:t>
                  </w:r>
                </w:p>
              </w:tc>
              <w:tc>
                <w:tcPr>
                  <w:tcW w:w="758" w:type="dxa"/>
                  <w:vAlign w:val="center"/>
                </w:tcPr>
                <w:p w14:paraId="7A4C03FD"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5141FD37"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6B9C0E01" w14:textId="77777777" w:rsidR="00877E07" w:rsidRPr="000369D6" w:rsidRDefault="00877E07" w:rsidP="007A3B48">
                  <w:pPr>
                    <w:pStyle w:val="tableauVerite"/>
                    <w:rPr>
                      <w:color w:val="00B050"/>
                      <w:lang w:val="fr-FR"/>
                    </w:rPr>
                  </w:pPr>
                </w:p>
              </w:tc>
            </w:tr>
            <w:tr w:rsidR="00877E07" w:rsidRPr="000369D6" w14:paraId="089074EA" w14:textId="77777777" w:rsidTr="001B0881">
              <w:trPr>
                <w:jc w:val="center"/>
              </w:trPr>
              <w:tc>
                <w:tcPr>
                  <w:tcW w:w="758" w:type="dxa"/>
                </w:tcPr>
                <w:p w14:paraId="070308AB" w14:textId="77777777" w:rsidR="00877E07" w:rsidRPr="000369D6" w:rsidRDefault="00877E07" w:rsidP="007A3B48">
                  <w:pPr>
                    <w:pStyle w:val="tableauVerite"/>
                    <w:rPr>
                      <w:lang w:val="fr-FR"/>
                    </w:rPr>
                  </w:pPr>
                  <w:r w:rsidRPr="000369D6">
                    <w:rPr>
                      <w:lang w:val="fr-FR"/>
                    </w:rPr>
                    <w:t>0</w:t>
                  </w:r>
                </w:p>
              </w:tc>
              <w:tc>
                <w:tcPr>
                  <w:tcW w:w="758" w:type="dxa"/>
                  <w:vAlign w:val="center"/>
                </w:tcPr>
                <w:p w14:paraId="1A703322" w14:textId="77777777" w:rsidR="00877E07" w:rsidRPr="000369D6" w:rsidRDefault="00877E07" w:rsidP="007A3B48">
                  <w:pPr>
                    <w:pStyle w:val="tableauVerite"/>
                    <w:rPr>
                      <w:lang w:val="fr-FR"/>
                    </w:rPr>
                  </w:pPr>
                  <w:r w:rsidRPr="000369D6">
                    <w:rPr>
                      <w:lang w:val="fr-FR"/>
                    </w:rPr>
                    <w:t>1</w:t>
                  </w:r>
                </w:p>
              </w:tc>
              <w:tc>
                <w:tcPr>
                  <w:tcW w:w="758" w:type="dxa"/>
                  <w:vAlign w:val="center"/>
                </w:tcPr>
                <w:p w14:paraId="5D665CDE"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3B058F5C"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5F5986AD" w14:textId="77777777" w:rsidR="00877E07" w:rsidRPr="000369D6" w:rsidRDefault="00877E07" w:rsidP="007A3B48">
                  <w:pPr>
                    <w:pStyle w:val="tableauVerite"/>
                    <w:rPr>
                      <w:color w:val="00B050"/>
                      <w:lang w:val="fr-FR"/>
                    </w:rPr>
                  </w:pPr>
                </w:p>
              </w:tc>
            </w:tr>
            <w:tr w:rsidR="00877E07" w:rsidRPr="000369D6" w14:paraId="1FB217CA" w14:textId="77777777" w:rsidTr="001B0881">
              <w:trPr>
                <w:jc w:val="center"/>
              </w:trPr>
              <w:tc>
                <w:tcPr>
                  <w:tcW w:w="758" w:type="dxa"/>
                </w:tcPr>
                <w:p w14:paraId="28E1F539" w14:textId="77777777" w:rsidR="00877E07" w:rsidRPr="000369D6" w:rsidRDefault="00877E07" w:rsidP="007A3B48">
                  <w:pPr>
                    <w:pStyle w:val="tableauVerite"/>
                    <w:rPr>
                      <w:lang w:val="fr-FR"/>
                    </w:rPr>
                  </w:pPr>
                  <w:r w:rsidRPr="000369D6">
                    <w:rPr>
                      <w:lang w:val="fr-FR"/>
                    </w:rPr>
                    <w:t>1</w:t>
                  </w:r>
                </w:p>
              </w:tc>
              <w:tc>
                <w:tcPr>
                  <w:tcW w:w="758" w:type="dxa"/>
                  <w:vAlign w:val="center"/>
                </w:tcPr>
                <w:p w14:paraId="7F8958BB" w14:textId="77777777" w:rsidR="00877E07" w:rsidRPr="000369D6" w:rsidRDefault="00877E07" w:rsidP="007A3B48">
                  <w:pPr>
                    <w:pStyle w:val="tableauVerite"/>
                    <w:rPr>
                      <w:lang w:val="fr-FR"/>
                    </w:rPr>
                  </w:pPr>
                  <w:r w:rsidRPr="000369D6">
                    <w:rPr>
                      <w:lang w:val="fr-FR"/>
                    </w:rPr>
                    <w:t>0</w:t>
                  </w:r>
                </w:p>
              </w:tc>
              <w:tc>
                <w:tcPr>
                  <w:tcW w:w="758" w:type="dxa"/>
                  <w:vAlign w:val="center"/>
                </w:tcPr>
                <w:p w14:paraId="531DF3A5"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3F18E891"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399EE488" w14:textId="77777777" w:rsidR="00877E07" w:rsidRPr="000369D6" w:rsidRDefault="00877E07" w:rsidP="007A3B48">
                  <w:pPr>
                    <w:pStyle w:val="tableauVerite"/>
                    <w:rPr>
                      <w:color w:val="00B050"/>
                      <w:lang w:val="fr-FR"/>
                    </w:rPr>
                  </w:pPr>
                </w:p>
              </w:tc>
            </w:tr>
            <w:tr w:rsidR="00877E07" w:rsidRPr="000369D6" w14:paraId="5F924701" w14:textId="77777777" w:rsidTr="001B0881">
              <w:trPr>
                <w:jc w:val="center"/>
              </w:trPr>
              <w:tc>
                <w:tcPr>
                  <w:tcW w:w="758" w:type="dxa"/>
                </w:tcPr>
                <w:p w14:paraId="0E4766D2" w14:textId="77777777" w:rsidR="00877E07" w:rsidRPr="000369D6" w:rsidRDefault="00877E07" w:rsidP="007A3B48">
                  <w:pPr>
                    <w:pStyle w:val="tableauVerite"/>
                    <w:rPr>
                      <w:lang w:val="fr-FR"/>
                    </w:rPr>
                  </w:pPr>
                  <w:r w:rsidRPr="000369D6">
                    <w:rPr>
                      <w:lang w:val="fr-FR"/>
                    </w:rPr>
                    <w:t>1</w:t>
                  </w:r>
                </w:p>
              </w:tc>
              <w:tc>
                <w:tcPr>
                  <w:tcW w:w="758" w:type="dxa"/>
                  <w:vAlign w:val="center"/>
                </w:tcPr>
                <w:p w14:paraId="64402FDF" w14:textId="77777777" w:rsidR="00877E07" w:rsidRPr="000369D6" w:rsidRDefault="00877E07" w:rsidP="007A3B48">
                  <w:pPr>
                    <w:pStyle w:val="tableauVerite"/>
                    <w:rPr>
                      <w:lang w:val="fr-FR"/>
                    </w:rPr>
                  </w:pPr>
                  <w:r w:rsidRPr="000369D6">
                    <w:rPr>
                      <w:lang w:val="fr-FR"/>
                    </w:rPr>
                    <w:t>0</w:t>
                  </w:r>
                </w:p>
              </w:tc>
              <w:tc>
                <w:tcPr>
                  <w:tcW w:w="758" w:type="dxa"/>
                  <w:vAlign w:val="center"/>
                </w:tcPr>
                <w:p w14:paraId="0D7976F3"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07D50233"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11C221AB" w14:textId="77777777" w:rsidR="00877E07" w:rsidRPr="000369D6" w:rsidRDefault="00877E07" w:rsidP="007A3B48">
                  <w:pPr>
                    <w:pStyle w:val="tableauVerite"/>
                    <w:rPr>
                      <w:color w:val="00B050"/>
                      <w:lang w:val="fr-FR"/>
                    </w:rPr>
                  </w:pPr>
                </w:p>
              </w:tc>
            </w:tr>
            <w:tr w:rsidR="00877E07" w:rsidRPr="000369D6" w14:paraId="23B9035D" w14:textId="77777777" w:rsidTr="001B0881">
              <w:trPr>
                <w:jc w:val="center"/>
              </w:trPr>
              <w:tc>
                <w:tcPr>
                  <w:tcW w:w="758" w:type="dxa"/>
                </w:tcPr>
                <w:p w14:paraId="09BADFD0" w14:textId="77777777" w:rsidR="00877E07" w:rsidRPr="000369D6" w:rsidRDefault="00877E07" w:rsidP="007A3B48">
                  <w:pPr>
                    <w:pStyle w:val="tableauVerite"/>
                    <w:rPr>
                      <w:lang w:val="fr-FR"/>
                    </w:rPr>
                  </w:pPr>
                  <w:r w:rsidRPr="000369D6">
                    <w:rPr>
                      <w:lang w:val="fr-FR"/>
                    </w:rPr>
                    <w:t>1</w:t>
                  </w:r>
                </w:p>
              </w:tc>
              <w:tc>
                <w:tcPr>
                  <w:tcW w:w="758" w:type="dxa"/>
                  <w:vAlign w:val="center"/>
                </w:tcPr>
                <w:p w14:paraId="6128D7FF" w14:textId="77777777" w:rsidR="00877E07" w:rsidRPr="000369D6" w:rsidRDefault="00877E07" w:rsidP="007A3B48">
                  <w:pPr>
                    <w:pStyle w:val="tableauVerite"/>
                    <w:rPr>
                      <w:lang w:val="fr-FR"/>
                    </w:rPr>
                  </w:pPr>
                  <w:r w:rsidRPr="000369D6">
                    <w:rPr>
                      <w:lang w:val="fr-FR"/>
                    </w:rPr>
                    <w:t>0</w:t>
                  </w:r>
                </w:p>
              </w:tc>
              <w:tc>
                <w:tcPr>
                  <w:tcW w:w="758" w:type="dxa"/>
                  <w:vAlign w:val="center"/>
                </w:tcPr>
                <w:p w14:paraId="76F33CA2"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6C69FB60"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38DD7AB3" w14:textId="77777777" w:rsidR="00877E07" w:rsidRPr="000369D6" w:rsidRDefault="00877E07" w:rsidP="007A3B48">
                  <w:pPr>
                    <w:pStyle w:val="tableauVerite"/>
                    <w:rPr>
                      <w:color w:val="00B050"/>
                      <w:lang w:val="fr-FR"/>
                    </w:rPr>
                  </w:pPr>
                </w:p>
              </w:tc>
            </w:tr>
            <w:tr w:rsidR="00877E07" w:rsidRPr="000369D6" w14:paraId="222B5532" w14:textId="77777777" w:rsidTr="001B0881">
              <w:trPr>
                <w:jc w:val="center"/>
              </w:trPr>
              <w:tc>
                <w:tcPr>
                  <w:tcW w:w="758" w:type="dxa"/>
                </w:tcPr>
                <w:p w14:paraId="0BC2D490" w14:textId="77777777" w:rsidR="00877E07" w:rsidRPr="000369D6" w:rsidRDefault="00877E07" w:rsidP="007A3B48">
                  <w:pPr>
                    <w:pStyle w:val="tableauVerite"/>
                    <w:rPr>
                      <w:lang w:val="fr-FR"/>
                    </w:rPr>
                  </w:pPr>
                  <w:r w:rsidRPr="000369D6">
                    <w:rPr>
                      <w:lang w:val="fr-FR"/>
                    </w:rPr>
                    <w:t>1</w:t>
                  </w:r>
                </w:p>
              </w:tc>
              <w:tc>
                <w:tcPr>
                  <w:tcW w:w="758" w:type="dxa"/>
                  <w:vAlign w:val="center"/>
                </w:tcPr>
                <w:p w14:paraId="4C61609E" w14:textId="77777777" w:rsidR="00877E07" w:rsidRPr="000369D6" w:rsidRDefault="00877E07" w:rsidP="007A3B48">
                  <w:pPr>
                    <w:pStyle w:val="tableauVerite"/>
                    <w:rPr>
                      <w:lang w:val="fr-FR"/>
                    </w:rPr>
                  </w:pPr>
                  <w:r w:rsidRPr="000369D6">
                    <w:rPr>
                      <w:lang w:val="fr-FR"/>
                    </w:rPr>
                    <w:t>0</w:t>
                  </w:r>
                </w:p>
              </w:tc>
              <w:tc>
                <w:tcPr>
                  <w:tcW w:w="758" w:type="dxa"/>
                  <w:vAlign w:val="center"/>
                </w:tcPr>
                <w:p w14:paraId="4EC4721A"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615A2E14"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5BA69EEA" w14:textId="77777777" w:rsidR="00877E07" w:rsidRPr="000369D6" w:rsidRDefault="00877E07" w:rsidP="007A3B48">
                  <w:pPr>
                    <w:pStyle w:val="tableauVerite"/>
                    <w:rPr>
                      <w:color w:val="00B050"/>
                      <w:lang w:val="fr-FR"/>
                    </w:rPr>
                  </w:pPr>
                </w:p>
              </w:tc>
            </w:tr>
            <w:tr w:rsidR="00877E07" w:rsidRPr="000369D6" w14:paraId="067B169A" w14:textId="77777777" w:rsidTr="001B0881">
              <w:trPr>
                <w:jc w:val="center"/>
              </w:trPr>
              <w:tc>
                <w:tcPr>
                  <w:tcW w:w="758" w:type="dxa"/>
                </w:tcPr>
                <w:p w14:paraId="73701F00" w14:textId="77777777" w:rsidR="00877E07" w:rsidRPr="000369D6" w:rsidRDefault="00877E07" w:rsidP="007A3B48">
                  <w:pPr>
                    <w:pStyle w:val="tableauVerite"/>
                    <w:rPr>
                      <w:lang w:val="fr-FR"/>
                    </w:rPr>
                  </w:pPr>
                  <w:r w:rsidRPr="000369D6">
                    <w:rPr>
                      <w:lang w:val="fr-FR"/>
                    </w:rPr>
                    <w:t>1</w:t>
                  </w:r>
                </w:p>
              </w:tc>
              <w:tc>
                <w:tcPr>
                  <w:tcW w:w="758" w:type="dxa"/>
                  <w:vAlign w:val="center"/>
                </w:tcPr>
                <w:p w14:paraId="2F6239EA" w14:textId="77777777" w:rsidR="00877E07" w:rsidRPr="000369D6" w:rsidRDefault="00877E07" w:rsidP="007A3B48">
                  <w:pPr>
                    <w:pStyle w:val="tableauVerite"/>
                    <w:rPr>
                      <w:lang w:val="fr-FR"/>
                    </w:rPr>
                  </w:pPr>
                  <w:r w:rsidRPr="000369D6">
                    <w:rPr>
                      <w:lang w:val="fr-FR"/>
                    </w:rPr>
                    <w:t>1</w:t>
                  </w:r>
                </w:p>
              </w:tc>
              <w:tc>
                <w:tcPr>
                  <w:tcW w:w="758" w:type="dxa"/>
                  <w:vAlign w:val="center"/>
                </w:tcPr>
                <w:p w14:paraId="665483AC"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534C4A21"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30C4BC5D" w14:textId="77777777" w:rsidR="00877E07" w:rsidRPr="000369D6" w:rsidRDefault="00877E07" w:rsidP="007A3B48">
                  <w:pPr>
                    <w:pStyle w:val="tableauVerite"/>
                    <w:rPr>
                      <w:color w:val="00B050"/>
                      <w:lang w:val="fr-FR"/>
                    </w:rPr>
                  </w:pPr>
                </w:p>
              </w:tc>
            </w:tr>
            <w:tr w:rsidR="00877E07" w:rsidRPr="000369D6" w14:paraId="4B97E6E1" w14:textId="77777777" w:rsidTr="001B0881">
              <w:trPr>
                <w:jc w:val="center"/>
              </w:trPr>
              <w:tc>
                <w:tcPr>
                  <w:tcW w:w="758" w:type="dxa"/>
                </w:tcPr>
                <w:p w14:paraId="3B1ECB1E" w14:textId="77777777" w:rsidR="00877E07" w:rsidRPr="000369D6" w:rsidRDefault="00877E07" w:rsidP="007A3B48">
                  <w:pPr>
                    <w:pStyle w:val="tableauVerite"/>
                    <w:rPr>
                      <w:lang w:val="fr-FR"/>
                    </w:rPr>
                  </w:pPr>
                  <w:r w:rsidRPr="000369D6">
                    <w:rPr>
                      <w:lang w:val="fr-FR"/>
                    </w:rPr>
                    <w:t>1</w:t>
                  </w:r>
                </w:p>
              </w:tc>
              <w:tc>
                <w:tcPr>
                  <w:tcW w:w="758" w:type="dxa"/>
                  <w:vAlign w:val="center"/>
                </w:tcPr>
                <w:p w14:paraId="27630814" w14:textId="77777777" w:rsidR="00877E07" w:rsidRPr="000369D6" w:rsidRDefault="00877E07" w:rsidP="007A3B48">
                  <w:pPr>
                    <w:pStyle w:val="tableauVerite"/>
                    <w:rPr>
                      <w:lang w:val="fr-FR"/>
                    </w:rPr>
                  </w:pPr>
                  <w:r w:rsidRPr="000369D6">
                    <w:rPr>
                      <w:lang w:val="fr-FR"/>
                    </w:rPr>
                    <w:t>1</w:t>
                  </w:r>
                </w:p>
              </w:tc>
              <w:tc>
                <w:tcPr>
                  <w:tcW w:w="758" w:type="dxa"/>
                  <w:vAlign w:val="center"/>
                </w:tcPr>
                <w:p w14:paraId="1D39BA5D"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4AAF461F"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4121DFEA" w14:textId="77777777" w:rsidR="00877E07" w:rsidRPr="000369D6" w:rsidRDefault="00877E07" w:rsidP="007A3B48">
                  <w:pPr>
                    <w:pStyle w:val="tableauVerite"/>
                    <w:rPr>
                      <w:color w:val="00B050"/>
                      <w:lang w:val="fr-FR"/>
                    </w:rPr>
                  </w:pPr>
                </w:p>
              </w:tc>
            </w:tr>
            <w:tr w:rsidR="00877E07" w:rsidRPr="000369D6" w14:paraId="34632DF7" w14:textId="77777777" w:rsidTr="001B0881">
              <w:trPr>
                <w:jc w:val="center"/>
              </w:trPr>
              <w:tc>
                <w:tcPr>
                  <w:tcW w:w="758" w:type="dxa"/>
                </w:tcPr>
                <w:p w14:paraId="1D811B89" w14:textId="77777777" w:rsidR="00877E07" w:rsidRPr="000369D6" w:rsidRDefault="00877E07" w:rsidP="007A3B48">
                  <w:pPr>
                    <w:pStyle w:val="tableauVerite"/>
                    <w:rPr>
                      <w:lang w:val="fr-FR"/>
                    </w:rPr>
                  </w:pPr>
                  <w:r w:rsidRPr="000369D6">
                    <w:rPr>
                      <w:lang w:val="fr-FR"/>
                    </w:rPr>
                    <w:t>1</w:t>
                  </w:r>
                </w:p>
              </w:tc>
              <w:tc>
                <w:tcPr>
                  <w:tcW w:w="758" w:type="dxa"/>
                  <w:vAlign w:val="center"/>
                </w:tcPr>
                <w:p w14:paraId="7D0A096B" w14:textId="77777777" w:rsidR="00877E07" w:rsidRPr="000369D6" w:rsidRDefault="00877E07" w:rsidP="007A3B48">
                  <w:pPr>
                    <w:pStyle w:val="tableauVerite"/>
                    <w:rPr>
                      <w:lang w:val="fr-FR"/>
                    </w:rPr>
                  </w:pPr>
                  <w:r w:rsidRPr="000369D6">
                    <w:rPr>
                      <w:lang w:val="fr-FR"/>
                    </w:rPr>
                    <w:t>1</w:t>
                  </w:r>
                </w:p>
              </w:tc>
              <w:tc>
                <w:tcPr>
                  <w:tcW w:w="758" w:type="dxa"/>
                  <w:vAlign w:val="center"/>
                </w:tcPr>
                <w:p w14:paraId="051845FC"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0F418E9F"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61091478" w14:textId="77777777" w:rsidR="00877E07" w:rsidRPr="000369D6" w:rsidRDefault="00877E07" w:rsidP="007A3B48">
                  <w:pPr>
                    <w:pStyle w:val="tableauVerite"/>
                    <w:rPr>
                      <w:color w:val="00B050"/>
                      <w:lang w:val="fr-FR"/>
                    </w:rPr>
                  </w:pPr>
                </w:p>
              </w:tc>
            </w:tr>
            <w:tr w:rsidR="00877E07" w:rsidRPr="000369D6" w14:paraId="350E3E47" w14:textId="77777777" w:rsidTr="001B0881">
              <w:trPr>
                <w:jc w:val="center"/>
              </w:trPr>
              <w:tc>
                <w:tcPr>
                  <w:tcW w:w="758" w:type="dxa"/>
                </w:tcPr>
                <w:p w14:paraId="5BE7258F" w14:textId="77777777" w:rsidR="00877E07" w:rsidRPr="000369D6" w:rsidRDefault="00877E07" w:rsidP="007A3B48">
                  <w:pPr>
                    <w:pStyle w:val="tableauVerite"/>
                    <w:rPr>
                      <w:lang w:val="fr-FR"/>
                    </w:rPr>
                  </w:pPr>
                  <w:r w:rsidRPr="000369D6">
                    <w:rPr>
                      <w:lang w:val="fr-FR"/>
                    </w:rPr>
                    <w:t>1</w:t>
                  </w:r>
                </w:p>
              </w:tc>
              <w:tc>
                <w:tcPr>
                  <w:tcW w:w="758" w:type="dxa"/>
                  <w:vAlign w:val="center"/>
                </w:tcPr>
                <w:p w14:paraId="4D98CE11" w14:textId="77777777" w:rsidR="00877E07" w:rsidRPr="000369D6" w:rsidRDefault="00877E07" w:rsidP="007A3B48">
                  <w:pPr>
                    <w:pStyle w:val="tableauVerite"/>
                    <w:rPr>
                      <w:lang w:val="fr-FR"/>
                    </w:rPr>
                  </w:pPr>
                  <w:r w:rsidRPr="000369D6">
                    <w:rPr>
                      <w:lang w:val="fr-FR"/>
                    </w:rPr>
                    <w:t>1</w:t>
                  </w:r>
                </w:p>
              </w:tc>
              <w:tc>
                <w:tcPr>
                  <w:tcW w:w="758" w:type="dxa"/>
                  <w:vAlign w:val="center"/>
                </w:tcPr>
                <w:p w14:paraId="7A264A53"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29FE3E6D"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19ADA135" w14:textId="77777777" w:rsidR="00877E07" w:rsidRPr="000369D6" w:rsidRDefault="00877E07" w:rsidP="007A3B48">
                  <w:pPr>
                    <w:pStyle w:val="tableauVerite"/>
                    <w:rPr>
                      <w:color w:val="00B050"/>
                      <w:lang w:val="fr-FR"/>
                    </w:rPr>
                  </w:pPr>
                </w:p>
              </w:tc>
            </w:tr>
          </w:tbl>
          <w:p w14:paraId="7E780354" w14:textId="77777777" w:rsidR="00877E07" w:rsidRPr="000369D6" w:rsidRDefault="00877E07" w:rsidP="007A3B48">
            <w:pPr>
              <w:jc w:val="center"/>
              <w:rPr>
                <w:lang w:val="fr-FR"/>
              </w:rPr>
            </w:pPr>
          </w:p>
        </w:tc>
        <w:tc>
          <w:tcPr>
            <w:tcW w:w="4750" w:type="dxa"/>
          </w:tcPr>
          <w:p w14:paraId="5D24B00A" w14:textId="77777777" w:rsidR="00877E07" w:rsidRPr="000369D6" w:rsidRDefault="00877E07" w:rsidP="007A3B48">
            <w:pPr>
              <w:jc w:val="cente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758"/>
              <w:gridCol w:w="758"/>
              <w:gridCol w:w="758"/>
              <w:gridCol w:w="759"/>
            </w:tblGrid>
            <w:tr w:rsidR="00877E07" w:rsidRPr="000369D6" w14:paraId="6A7549D0" w14:textId="77777777" w:rsidTr="001B0881">
              <w:trPr>
                <w:jc w:val="center"/>
              </w:trPr>
              <w:tc>
                <w:tcPr>
                  <w:tcW w:w="758" w:type="dxa"/>
                </w:tcPr>
                <w:p w14:paraId="638259A8" w14:textId="77777777" w:rsidR="00877E07" w:rsidRPr="000369D6" w:rsidRDefault="00877E07" w:rsidP="007A3B48">
                  <w:pPr>
                    <w:pStyle w:val="tableauTitre"/>
                    <w:rPr>
                      <w:lang w:val="fr-FR"/>
                    </w:rPr>
                  </w:pPr>
                  <w:r w:rsidRPr="000369D6">
                    <w:rPr>
                      <w:lang w:val="fr-FR"/>
                    </w:rPr>
                    <w:t>F4</w:t>
                  </w:r>
                </w:p>
              </w:tc>
              <w:tc>
                <w:tcPr>
                  <w:tcW w:w="758" w:type="dxa"/>
                </w:tcPr>
                <w:p w14:paraId="1AB65CB2" w14:textId="77777777" w:rsidR="00877E07" w:rsidRPr="000369D6" w:rsidRDefault="00877E07" w:rsidP="007A3B48">
                  <w:pPr>
                    <w:pStyle w:val="tableauTitre"/>
                    <w:rPr>
                      <w:lang w:val="fr-FR"/>
                    </w:rPr>
                  </w:pPr>
                  <w:r w:rsidRPr="000369D6">
                    <w:rPr>
                      <w:lang w:val="fr-FR"/>
                    </w:rPr>
                    <w:t>F3</w:t>
                  </w:r>
                </w:p>
              </w:tc>
              <w:tc>
                <w:tcPr>
                  <w:tcW w:w="758" w:type="dxa"/>
                </w:tcPr>
                <w:p w14:paraId="610EEA42" w14:textId="77777777" w:rsidR="00877E07" w:rsidRPr="000369D6" w:rsidRDefault="00877E07" w:rsidP="007A3B48">
                  <w:pPr>
                    <w:pStyle w:val="tableauTitre"/>
                    <w:rPr>
                      <w:lang w:val="fr-FR"/>
                    </w:rPr>
                  </w:pPr>
                  <w:r w:rsidRPr="000369D6">
                    <w:rPr>
                      <w:lang w:val="fr-FR"/>
                    </w:rPr>
                    <w:t>F2</w:t>
                  </w:r>
                </w:p>
              </w:tc>
              <w:tc>
                <w:tcPr>
                  <w:tcW w:w="758" w:type="dxa"/>
                  <w:tcBorders>
                    <w:right w:val="double" w:sz="4" w:space="0" w:color="auto"/>
                  </w:tcBorders>
                </w:tcPr>
                <w:p w14:paraId="143DDEC4" w14:textId="77777777" w:rsidR="00877E07" w:rsidRPr="000369D6" w:rsidRDefault="00877E07" w:rsidP="007A3B48">
                  <w:pPr>
                    <w:pStyle w:val="tableauTitre"/>
                    <w:rPr>
                      <w:lang w:val="fr-FR"/>
                    </w:rPr>
                  </w:pPr>
                  <w:r w:rsidRPr="000369D6">
                    <w:rPr>
                      <w:lang w:val="fr-FR"/>
                    </w:rPr>
                    <w:t>F1</w:t>
                  </w:r>
                </w:p>
              </w:tc>
              <w:tc>
                <w:tcPr>
                  <w:tcW w:w="759" w:type="dxa"/>
                  <w:tcBorders>
                    <w:left w:val="double" w:sz="4" w:space="0" w:color="auto"/>
                  </w:tcBorders>
                </w:tcPr>
                <w:p w14:paraId="2497B130" w14:textId="77777777" w:rsidR="00877E07" w:rsidRPr="000369D6" w:rsidRDefault="00877E07" w:rsidP="007A3B48">
                  <w:pPr>
                    <w:pStyle w:val="tableauTitre"/>
                    <w:rPr>
                      <w:lang w:val="fr-FR"/>
                    </w:rPr>
                  </w:pPr>
                  <w:r w:rsidRPr="000369D6">
                    <w:rPr>
                      <w:lang w:val="fr-FR"/>
                    </w:rPr>
                    <w:t>F</w:t>
                  </w:r>
                </w:p>
              </w:tc>
            </w:tr>
            <w:tr w:rsidR="00877E07" w:rsidRPr="000369D6" w14:paraId="0F40795F" w14:textId="77777777" w:rsidTr="001B0881">
              <w:trPr>
                <w:jc w:val="center"/>
              </w:trPr>
              <w:tc>
                <w:tcPr>
                  <w:tcW w:w="758" w:type="dxa"/>
                </w:tcPr>
                <w:p w14:paraId="309DA66D" w14:textId="77777777" w:rsidR="00877E07" w:rsidRPr="000369D6" w:rsidRDefault="00877E07" w:rsidP="007A3B48">
                  <w:pPr>
                    <w:pStyle w:val="tableauVerite"/>
                    <w:rPr>
                      <w:lang w:val="fr-FR"/>
                    </w:rPr>
                  </w:pPr>
                  <w:r w:rsidRPr="000369D6">
                    <w:rPr>
                      <w:lang w:val="fr-FR"/>
                    </w:rPr>
                    <w:t>0</w:t>
                  </w:r>
                </w:p>
              </w:tc>
              <w:tc>
                <w:tcPr>
                  <w:tcW w:w="758" w:type="dxa"/>
                  <w:vAlign w:val="center"/>
                </w:tcPr>
                <w:p w14:paraId="2B0672B9" w14:textId="77777777" w:rsidR="00877E07" w:rsidRPr="000369D6" w:rsidRDefault="00877E07" w:rsidP="007A3B48">
                  <w:pPr>
                    <w:pStyle w:val="tableauVerite"/>
                    <w:rPr>
                      <w:lang w:val="fr-FR"/>
                    </w:rPr>
                  </w:pPr>
                  <w:r w:rsidRPr="000369D6">
                    <w:rPr>
                      <w:lang w:val="fr-FR"/>
                    </w:rPr>
                    <w:t>0</w:t>
                  </w:r>
                </w:p>
              </w:tc>
              <w:tc>
                <w:tcPr>
                  <w:tcW w:w="758" w:type="dxa"/>
                  <w:vAlign w:val="center"/>
                </w:tcPr>
                <w:p w14:paraId="316BF5DB"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15C39373"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0AFC61CC" w14:textId="77777777" w:rsidR="00877E07" w:rsidRPr="000369D6" w:rsidRDefault="00877E07" w:rsidP="007A3B48">
                  <w:pPr>
                    <w:pStyle w:val="tableauVerite"/>
                    <w:rPr>
                      <w:color w:val="00B050"/>
                      <w:lang w:val="fr-FR"/>
                    </w:rPr>
                  </w:pPr>
                </w:p>
              </w:tc>
            </w:tr>
            <w:tr w:rsidR="00877E07" w:rsidRPr="000369D6" w14:paraId="502F55E5" w14:textId="77777777" w:rsidTr="001B0881">
              <w:trPr>
                <w:jc w:val="center"/>
              </w:trPr>
              <w:tc>
                <w:tcPr>
                  <w:tcW w:w="758" w:type="dxa"/>
                </w:tcPr>
                <w:p w14:paraId="377CF612" w14:textId="77777777" w:rsidR="00877E07" w:rsidRPr="000369D6" w:rsidRDefault="00877E07" w:rsidP="007A3B48">
                  <w:pPr>
                    <w:pStyle w:val="tableauVerite"/>
                    <w:rPr>
                      <w:lang w:val="fr-FR"/>
                    </w:rPr>
                  </w:pPr>
                  <w:r w:rsidRPr="000369D6">
                    <w:rPr>
                      <w:lang w:val="fr-FR"/>
                    </w:rPr>
                    <w:t>0</w:t>
                  </w:r>
                </w:p>
              </w:tc>
              <w:tc>
                <w:tcPr>
                  <w:tcW w:w="758" w:type="dxa"/>
                  <w:vAlign w:val="center"/>
                </w:tcPr>
                <w:p w14:paraId="4FF8F218" w14:textId="77777777" w:rsidR="00877E07" w:rsidRPr="000369D6" w:rsidRDefault="00877E07" w:rsidP="007A3B48">
                  <w:pPr>
                    <w:pStyle w:val="tableauVerite"/>
                    <w:rPr>
                      <w:lang w:val="fr-FR"/>
                    </w:rPr>
                  </w:pPr>
                  <w:r w:rsidRPr="000369D6">
                    <w:rPr>
                      <w:lang w:val="fr-FR"/>
                    </w:rPr>
                    <w:t>0</w:t>
                  </w:r>
                </w:p>
              </w:tc>
              <w:tc>
                <w:tcPr>
                  <w:tcW w:w="758" w:type="dxa"/>
                  <w:vAlign w:val="center"/>
                </w:tcPr>
                <w:p w14:paraId="1C6C6F98"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0701CAC7"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6ACCDC61" w14:textId="77777777" w:rsidR="00877E07" w:rsidRPr="000369D6" w:rsidRDefault="00877E07" w:rsidP="007A3B48">
                  <w:pPr>
                    <w:pStyle w:val="tableauVerite"/>
                    <w:rPr>
                      <w:color w:val="00B050"/>
                      <w:lang w:val="fr-FR"/>
                    </w:rPr>
                  </w:pPr>
                </w:p>
              </w:tc>
            </w:tr>
            <w:tr w:rsidR="00877E07" w:rsidRPr="000369D6" w14:paraId="4742EC12" w14:textId="77777777" w:rsidTr="001B0881">
              <w:trPr>
                <w:jc w:val="center"/>
              </w:trPr>
              <w:tc>
                <w:tcPr>
                  <w:tcW w:w="758" w:type="dxa"/>
                </w:tcPr>
                <w:p w14:paraId="42FF1852" w14:textId="77777777" w:rsidR="00877E07" w:rsidRPr="000369D6" w:rsidRDefault="00877E07" w:rsidP="007A3B48">
                  <w:pPr>
                    <w:pStyle w:val="tableauVerite"/>
                    <w:rPr>
                      <w:lang w:val="fr-FR"/>
                    </w:rPr>
                  </w:pPr>
                  <w:r w:rsidRPr="000369D6">
                    <w:rPr>
                      <w:lang w:val="fr-FR"/>
                    </w:rPr>
                    <w:t>0</w:t>
                  </w:r>
                </w:p>
              </w:tc>
              <w:tc>
                <w:tcPr>
                  <w:tcW w:w="758" w:type="dxa"/>
                  <w:vAlign w:val="center"/>
                </w:tcPr>
                <w:p w14:paraId="4F54CB5E" w14:textId="77777777" w:rsidR="00877E07" w:rsidRPr="000369D6" w:rsidRDefault="00877E07" w:rsidP="007A3B48">
                  <w:pPr>
                    <w:pStyle w:val="tableauVerite"/>
                    <w:rPr>
                      <w:lang w:val="fr-FR"/>
                    </w:rPr>
                  </w:pPr>
                  <w:r w:rsidRPr="000369D6">
                    <w:rPr>
                      <w:lang w:val="fr-FR"/>
                    </w:rPr>
                    <w:t>0</w:t>
                  </w:r>
                </w:p>
              </w:tc>
              <w:tc>
                <w:tcPr>
                  <w:tcW w:w="758" w:type="dxa"/>
                  <w:vAlign w:val="center"/>
                </w:tcPr>
                <w:p w14:paraId="030ABD3A"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4E0A1902"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746E51BE" w14:textId="77777777" w:rsidR="00877E07" w:rsidRPr="000369D6" w:rsidRDefault="00877E07" w:rsidP="007A3B48">
                  <w:pPr>
                    <w:pStyle w:val="tableauVerite"/>
                    <w:rPr>
                      <w:color w:val="00B050"/>
                      <w:lang w:val="fr-FR"/>
                    </w:rPr>
                  </w:pPr>
                </w:p>
              </w:tc>
            </w:tr>
            <w:tr w:rsidR="00877E07" w:rsidRPr="000369D6" w14:paraId="194572DE" w14:textId="77777777" w:rsidTr="001B0881">
              <w:trPr>
                <w:jc w:val="center"/>
              </w:trPr>
              <w:tc>
                <w:tcPr>
                  <w:tcW w:w="758" w:type="dxa"/>
                </w:tcPr>
                <w:p w14:paraId="6D6746BA" w14:textId="77777777" w:rsidR="00877E07" w:rsidRPr="000369D6" w:rsidRDefault="00877E07" w:rsidP="007A3B48">
                  <w:pPr>
                    <w:pStyle w:val="tableauVerite"/>
                    <w:rPr>
                      <w:lang w:val="fr-FR"/>
                    </w:rPr>
                  </w:pPr>
                  <w:r w:rsidRPr="000369D6">
                    <w:rPr>
                      <w:lang w:val="fr-FR"/>
                    </w:rPr>
                    <w:t>0</w:t>
                  </w:r>
                </w:p>
              </w:tc>
              <w:tc>
                <w:tcPr>
                  <w:tcW w:w="758" w:type="dxa"/>
                  <w:vAlign w:val="center"/>
                </w:tcPr>
                <w:p w14:paraId="2E1145C2" w14:textId="77777777" w:rsidR="00877E07" w:rsidRPr="000369D6" w:rsidRDefault="00877E07" w:rsidP="007A3B48">
                  <w:pPr>
                    <w:pStyle w:val="tableauVerite"/>
                    <w:rPr>
                      <w:lang w:val="fr-FR"/>
                    </w:rPr>
                  </w:pPr>
                  <w:r w:rsidRPr="000369D6">
                    <w:rPr>
                      <w:lang w:val="fr-FR"/>
                    </w:rPr>
                    <w:t>0</w:t>
                  </w:r>
                </w:p>
              </w:tc>
              <w:tc>
                <w:tcPr>
                  <w:tcW w:w="758" w:type="dxa"/>
                  <w:vAlign w:val="center"/>
                </w:tcPr>
                <w:p w14:paraId="67ADE470"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15218909"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4292EAC6" w14:textId="77777777" w:rsidR="00877E07" w:rsidRPr="000369D6" w:rsidRDefault="00877E07" w:rsidP="007A3B48">
                  <w:pPr>
                    <w:pStyle w:val="tableauVerite"/>
                    <w:rPr>
                      <w:color w:val="00B050"/>
                      <w:lang w:val="fr-FR"/>
                    </w:rPr>
                  </w:pPr>
                </w:p>
              </w:tc>
            </w:tr>
            <w:tr w:rsidR="00877E07" w:rsidRPr="000369D6" w14:paraId="71EF5947" w14:textId="77777777" w:rsidTr="001B0881">
              <w:trPr>
                <w:jc w:val="center"/>
              </w:trPr>
              <w:tc>
                <w:tcPr>
                  <w:tcW w:w="758" w:type="dxa"/>
                </w:tcPr>
                <w:p w14:paraId="18546653" w14:textId="77777777" w:rsidR="00877E07" w:rsidRPr="000369D6" w:rsidRDefault="00877E07" w:rsidP="007A3B48">
                  <w:pPr>
                    <w:pStyle w:val="tableauVerite"/>
                    <w:rPr>
                      <w:lang w:val="fr-FR"/>
                    </w:rPr>
                  </w:pPr>
                  <w:r w:rsidRPr="000369D6">
                    <w:rPr>
                      <w:lang w:val="fr-FR"/>
                    </w:rPr>
                    <w:t>0</w:t>
                  </w:r>
                </w:p>
              </w:tc>
              <w:tc>
                <w:tcPr>
                  <w:tcW w:w="758" w:type="dxa"/>
                  <w:vAlign w:val="center"/>
                </w:tcPr>
                <w:p w14:paraId="78E6300D" w14:textId="77777777" w:rsidR="00877E07" w:rsidRPr="000369D6" w:rsidRDefault="00877E07" w:rsidP="007A3B48">
                  <w:pPr>
                    <w:pStyle w:val="tableauVerite"/>
                    <w:rPr>
                      <w:lang w:val="fr-FR"/>
                    </w:rPr>
                  </w:pPr>
                  <w:r w:rsidRPr="000369D6">
                    <w:rPr>
                      <w:lang w:val="fr-FR"/>
                    </w:rPr>
                    <w:t>1</w:t>
                  </w:r>
                </w:p>
              </w:tc>
              <w:tc>
                <w:tcPr>
                  <w:tcW w:w="758" w:type="dxa"/>
                  <w:vAlign w:val="center"/>
                </w:tcPr>
                <w:p w14:paraId="31CE61E1"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558DB1A7"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37E5475C" w14:textId="77777777" w:rsidR="00877E07" w:rsidRPr="000369D6" w:rsidRDefault="00877E07" w:rsidP="007A3B48">
                  <w:pPr>
                    <w:pStyle w:val="tableauVerite"/>
                    <w:rPr>
                      <w:color w:val="00B050"/>
                      <w:lang w:val="fr-FR"/>
                    </w:rPr>
                  </w:pPr>
                </w:p>
              </w:tc>
            </w:tr>
            <w:tr w:rsidR="00877E07" w:rsidRPr="000369D6" w14:paraId="7129C047" w14:textId="77777777" w:rsidTr="001B0881">
              <w:trPr>
                <w:jc w:val="center"/>
              </w:trPr>
              <w:tc>
                <w:tcPr>
                  <w:tcW w:w="758" w:type="dxa"/>
                </w:tcPr>
                <w:p w14:paraId="0640F63A" w14:textId="77777777" w:rsidR="00877E07" w:rsidRPr="000369D6" w:rsidRDefault="00877E07" w:rsidP="007A3B48">
                  <w:pPr>
                    <w:pStyle w:val="tableauVerite"/>
                    <w:rPr>
                      <w:lang w:val="fr-FR"/>
                    </w:rPr>
                  </w:pPr>
                  <w:r w:rsidRPr="000369D6">
                    <w:rPr>
                      <w:lang w:val="fr-FR"/>
                    </w:rPr>
                    <w:t>0</w:t>
                  </w:r>
                </w:p>
              </w:tc>
              <w:tc>
                <w:tcPr>
                  <w:tcW w:w="758" w:type="dxa"/>
                  <w:vAlign w:val="center"/>
                </w:tcPr>
                <w:p w14:paraId="0532C53F" w14:textId="77777777" w:rsidR="00877E07" w:rsidRPr="000369D6" w:rsidRDefault="00877E07" w:rsidP="007A3B48">
                  <w:pPr>
                    <w:pStyle w:val="tableauVerite"/>
                    <w:rPr>
                      <w:lang w:val="fr-FR"/>
                    </w:rPr>
                  </w:pPr>
                  <w:r w:rsidRPr="000369D6">
                    <w:rPr>
                      <w:lang w:val="fr-FR"/>
                    </w:rPr>
                    <w:t>1</w:t>
                  </w:r>
                </w:p>
              </w:tc>
              <w:tc>
                <w:tcPr>
                  <w:tcW w:w="758" w:type="dxa"/>
                  <w:vAlign w:val="center"/>
                </w:tcPr>
                <w:p w14:paraId="07C5C1E1"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48AB8CDC"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7847AFA2" w14:textId="77777777" w:rsidR="00877E07" w:rsidRPr="000369D6" w:rsidRDefault="00877E07" w:rsidP="007A3B48">
                  <w:pPr>
                    <w:pStyle w:val="tableauVerite"/>
                    <w:rPr>
                      <w:color w:val="00B050"/>
                      <w:lang w:val="fr-FR"/>
                    </w:rPr>
                  </w:pPr>
                </w:p>
              </w:tc>
            </w:tr>
            <w:tr w:rsidR="00877E07" w:rsidRPr="000369D6" w14:paraId="167F98C2" w14:textId="77777777" w:rsidTr="001B0881">
              <w:trPr>
                <w:jc w:val="center"/>
              </w:trPr>
              <w:tc>
                <w:tcPr>
                  <w:tcW w:w="758" w:type="dxa"/>
                </w:tcPr>
                <w:p w14:paraId="69C24952" w14:textId="77777777" w:rsidR="00877E07" w:rsidRPr="000369D6" w:rsidRDefault="00877E07" w:rsidP="007A3B48">
                  <w:pPr>
                    <w:pStyle w:val="tableauVerite"/>
                    <w:rPr>
                      <w:lang w:val="fr-FR"/>
                    </w:rPr>
                  </w:pPr>
                  <w:r w:rsidRPr="000369D6">
                    <w:rPr>
                      <w:lang w:val="fr-FR"/>
                    </w:rPr>
                    <w:t>0</w:t>
                  </w:r>
                </w:p>
              </w:tc>
              <w:tc>
                <w:tcPr>
                  <w:tcW w:w="758" w:type="dxa"/>
                  <w:vAlign w:val="center"/>
                </w:tcPr>
                <w:p w14:paraId="5D83AD6C" w14:textId="77777777" w:rsidR="00877E07" w:rsidRPr="000369D6" w:rsidRDefault="00877E07" w:rsidP="007A3B48">
                  <w:pPr>
                    <w:pStyle w:val="tableauVerite"/>
                    <w:rPr>
                      <w:lang w:val="fr-FR"/>
                    </w:rPr>
                  </w:pPr>
                  <w:r w:rsidRPr="000369D6">
                    <w:rPr>
                      <w:lang w:val="fr-FR"/>
                    </w:rPr>
                    <w:t>1</w:t>
                  </w:r>
                </w:p>
              </w:tc>
              <w:tc>
                <w:tcPr>
                  <w:tcW w:w="758" w:type="dxa"/>
                  <w:vAlign w:val="center"/>
                </w:tcPr>
                <w:p w14:paraId="1FA0F1E3"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7C6C4948"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61445BB8" w14:textId="77777777" w:rsidR="00877E07" w:rsidRPr="000369D6" w:rsidRDefault="00877E07" w:rsidP="007A3B48">
                  <w:pPr>
                    <w:pStyle w:val="tableauVerite"/>
                    <w:rPr>
                      <w:color w:val="00B050"/>
                      <w:lang w:val="fr-FR"/>
                    </w:rPr>
                  </w:pPr>
                </w:p>
              </w:tc>
            </w:tr>
            <w:tr w:rsidR="00877E07" w:rsidRPr="000369D6" w14:paraId="34228844" w14:textId="77777777" w:rsidTr="001B0881">
              <w:trPr>
                <w:jc w:val="center"/>
              </w:trPr>
              <w:tc>
                <w:tcPr>
                  <w:tcW w:w="758" w:type="dxa"/>
                </w:tcPr>
                <w:p w14:paraId="38140812" w14:textId="77777777" w:rsidR="00877E07" w:rsidRPr="000369D6" w:rsidRDefault="00877E07" w:rsidP="007A3B48">
                  <w:pPr>
                    <w:pStyle w:val="tableauVerite"/>
                    <w:rPr>
                      <w:lang w:val="fr-FR"/>
                    </w:rPr>
                  </w:pPr>
                  <w:r w:rsidRPr="000369D6">
                    <w:rPr>
                      <w:lang w:val="fr-FR"/>
                    </w:rPr>
                    <w:t>0</w:t>
                  </w:r>
                </w:p>
              </w:tc>
              <w:tc>
                <w:tcPr>
                  <w:tcW w:w="758" w:type="dxa"/>
                  <w:vAlign w:val="center"/>
                </w:tcPr>
                <w:p w14:paraId="738659DA" w14:textId="77777777" w:rsidR="00877E07" w:rsidRPr="000369D6" w:rsidRDefault="00877E07" w:rsidP="007A3B48">
                  <w:pPr>
                    <w:pStyle w:val="tableauVerite"/>
                    <w:rPr>
                      <w:lang w:val="fr-FR"/>
                    </w:rPr>
                  </w:pPr>
                  <w:r w:rsidRPr="000369D6">
                    <w:rPr>
                      <w:lang w:val="fr-FR"/>
                    </w:rPr>
                    <w:t>1</w:t>
                  </w:r>
                </w:p>
              </w:tc>
              <w:tc>
                <w:tcPr>
                  <w:tcW w:w="758" w:type="dxa"/>
                  <w:vAlign w:val="center"/>
                </w:tcPr>
                <w:p w14:paraId="0431ECB2"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0A521CBE"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0B2561B8" w14:textId="77777777" w:rsidR="00877E07" w:rsidRPr="000369D6" w:rsidRDefault="00877E07" w:rsidP="007A3B48">
                  <w:pPr>
                    <w:pStyle w:val="tableauVerite"/>
                    <w:rPr>
                      <w:color w:val="00B050"/>
                      <w:lang w:val="fr-FR"/>
                    </w:rPr>
                  </w:pPr>
                </w:p>
              </w:tc>
            </w:tr>
            <w:tr w:rsidR="00877E07" w:rsidRPr="000369D6" w14:paraId="1AD80573" w14:textId="77777777" w:rsidTr="001B0881">
              <w:trPr>
                <w:jc w:val="center"/>
              </w:trPr>
              <w:tc>
                <w:tcPr>
                  <w:tcW w:w="758" w:type="dxa"/>
                </w:tcPr>
                <w:p w14:paraId="2BD269ED" w14:textId="77777777" w:rsidR="00877E07" w:rsidRPr="000369D6" w:rsidRDefault="00877E07" w:rsidP="007A3B48">
                  <w:pPr>
                    <w:pStyle w:val="tableauVerite"/>
                    <w:rPr>
                      <w:lang w:val="fr-FR"/>
                    </w:rPr>
                  </w:pPr>
                  <w:r w:rsidRPr="000369D6">
                    <w:rPr>
                      <w:lang w:val="fr-FR"/>
                    </w:rPr>
                    <w:t>1</w:t>
                  </w:r>
                </w:p>
              </w:tc>
              <w:tc>
                <w:tcPr>
                  <w:tcW w:w="758" w:type="dxa"/>
                  <w:vAlign w:val="center"/>
                </w:tcPr>
                <w:p w14:paraId="42367F0A" w14:textId="77777777" w:rsidR="00877E07" w:rsidRPr="000369D6" w:rsidRDefault="00877E07" w:rsidP="007A3B48">
                  <w:pPr>
                    <w:pStyle w:val="tableauVerite"/>
                    <w:rPr>
                      <w:lang w:val="fr-FR"/>
                    </w:rPr>
                  </w:pPr>
                  <w:r w:rsidRPr="000369D6">
                    <w:rPr>
                      <w:lang w:val="fr-FR"/>
                    </w:rPr>
                    <w:t>0</w:t>
                  </w:r>
                </w:p>
              </w:tc>
              <w:tc>
                <w:tcPr>
                  <w:tcW w:w="758" w:type="dxa"/>
                  <w:vAlign w:val="center"/>
                </w:tcPr>
                <w:p w14:paraId="3FB48996"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0C0F0900"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37D8FFBF" w14:textId="77777777" w:rsidR="00877E07" w:rsidRPr="000369D6" w:rsidRDefault="00877E07" w:rsidP="007A3B48">
                  <w:pPr>
                    <w:pStyle w:val="tableauVerite"/>
                    <w:rPr>
                      <w:color w:val="00B050"/>
                      <w:lang w:val="fr-FR"/>
                    </w:rPr>
                  </w:pPr>
                </w:p>
              </w:tc>
            </w:tr>
            <w:tr w:rsidR="00877E07" w:rsidRPr="000369D6" w14:paraId="1EA70B29" w14:textId="77777777" w:rsidTr="001B0881">
              <w:trPr>
                <w:jc w:val="center"/>
              </w:trPr>
              <w:tc>
                <w:tcPr>
                  <w:tcW w:w="758" w:type="dxa"/>
                </w:tcPr>
                <w:p w14:paraId="6C55D60E" w14:textId="77777777" w:rsidR="00877E07" w:rsidRPr="000369D6" w:rsidRDefault="00877E07" w:rsidP="007A3B48">
                  <w:pPr>
                    <w:pStyle w:val="tableauVerite"/>
                    <w:rPr>
                      <w:lang w:val="fr-FR"/>
                    </w:rPr>
                  </w:pPr>
                  <w:r w:rsidRPr="000369D6">
                    <w:rPr>
                      <w:lang w:val="fr-FR"/>
                    </w:rPr>
                    <w:t>1</w:t>
                  </w:r>
                </w:p>
              </w:tc>
              <w:tc>
                <w:tcPr>
                  <w:tcW w:w="758" w:type="dxa"/>
                  <w:vAlign w:val="center"/>
                </w:tcPr>
                <w:p w14:paraId="3401C9A7" w14:textId="77777777" w:rsidR="00877E07" w:rsidRPr="000369D6" w:rsidRDefault="00877E07" w:rsidP="007A3B48">
                  <w:pPr>
                    <w:pStyle w:val="tableauVerite"/>
                    <w:rPr>
                      <w:lang w:val="fr-FR"/>
                    </w:rPr>
                  </w:pPr>
                  <w:r w:rsidRPr="000369D6">
                    <w:rPr>
                      <w:lang w:val="fr-FR"/>
                    </w:rPr>
                    <w:t>0</w:t>
                  </w:r>
                </w:p>
              </w:tc>
              <w:tc>
                <w:tcPr>
                  <w:tcW w:w="758" w:type="dxa"/>
                  <w:vAlign w:val="center"/>
                </w:tcPr>
                <w:p w14:paraId="43A1DB2B"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3361CFBF"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4A6BA508" w14:textId="77777777" w:rsidR="00877E07" w:rsidRPr="000369D6" w:rsidRDefault="00877E07" w:rsidP="007A3B48">
                  <w:pPr>
                    <w:pStyle w:val="tableauVerite"/>
                    <w:rPr>
                      <w:color w:val="00B050"/>
                      <w:lang w:val="fr-FR"/>
                    </w:rPr>
                  </w:pPr>
                </w:p>
              </w:tc>
            </w:tr>
            <w:tr w:rsidR="00877E07" w:rsidRPr="000369D6" w14:paraId="700A5B9E" w14:textId="77777777" w:rsidTr="001B0881">
              <w:trPr>
                <w:jc w:val="center"/>
              </w:trPr>
              <w:tc>
                <w:tcPr>
                  <w:tcW w:w="758" w:type="dxa"/>
                </w:tcPr>
                <w:p w14:paraId="0963E2EA" w14:textId="77777777" w:rsidR="00877E07" w:rsidRPr="000369D6" w:rsidRDefault="00877E07" w:rsidP="007A3B48">
                  <w:pPr>
                    <w:pStyle w:val="tableauVerite"/>
                    <w:rPr>
                      <w:lang w:val="fr-FR"/>
                    </w:rPr>
                  </w:pPr>
                  <w:r w:rsidRPr="000369D6">
                    <w:rPr>
                      <w:lang w:val="fr-FR"/>
                    </w:rPr>
                    <w:t>1</w:t>
                  </w:r>
                </w:p>
              </w:tc>
              <w:tc>
                <w:tcPr>
                  <w:tcW w:w="758" w:type="dxa"/>
                  <w:vAlign w:val="center"/>
                </w:tcPr>
                <w:p w14:paraId="5804D544" w14:textId="77777777" w:rsidR="00877E07" w:rsidRPr="000369D6" w:rsidRDefault="00877E07" w:rsidP="007A3B48">
                  <w:pPr>
                    <w:pStyle w:val="tableauVerite"/>
                    <w:rPr>
                      <w:lang w:val="fr-FR"/>
                    </w:rPr>
                  </w:pPr>
                  <w:r w:rsidRPr="000369D6">
                    <w:rPr>
                      <w:lang w:val="fr-FR"/>
                    </w:rPr>
                    <w:t>0</w:t>
                  </w:r>
                </w:p>
              </w:tc>
              <w:tc>
                <w:tcPr>
                  <w:tcW w:w="758" w:type="dxa"/>
                  <w:vAlign w:val="center"/>
                </w:tcPr>
                <w:p w14:paraId="4C767CA0"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7897E7AE"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769FEB14" w14:textId="77777777" w:rsidR="00877E07" w:rsidRPr="000369D6" w:rsidRDefault="00877E07" w:rsidP="007A3B48">
                  <w:pPr>
                    <w:pStyle w:val="tableauVerite"/>
                    <w:rPr>
                      <w:color w:val="00B050"/>
                      <w:lang w:val="fr-FR"/>
                    </w:rPr>
                  </w:pPr>
                </w:p>
              </w:tc>
            </w:tr>
            <w:tr w:rsidR="00877E07" w:rsidRPr="000369D6" w14:paraId="47E2565F" w14:textId="77777777" w:rsidTr="001B0881">
              <w:trPr>
                <w:jc w:val="center"/>
              </w:trPr>
              <w:tc>
                <w:tcPr>
                  <w:tcW w:w="758" w:type="dxa"/>
                </w:tcPr>
                <w:p w14:paraId="5869B841" w14:textId="77777777" w:rsidR="00877E07" w:rsidRPr="000369D6" w:rsidRDefault="00877E07" w:rsidP="007A3B48">
                  <w:pPr>
                    <w:pStyle w:val="tableauVerite"/>
                    <w:rPr>
                      <w:lang w:val="fr-FR"/>
                    </w:rPr>
                  </w:pPr>
                  <w:r w:rsidRPr="000369D6">
                    <w:rPr>
                      <w:lang w:val="fr-FR"/>
                    </w:rPr>
                    <w:t>1</w:t>
                  </w:r>
                </w:p>
              </w:tc>
              <w:tc>
                <w:tcPr>
                  <w:tcW w:w="758" w:type="dxa"/>
                  <w:vAlign w:val="center"/>
                </w:tcPr>
                <w:p w14:paraId="6ACE7931" w14:textId="77777777" w:rsidR="00877E07" w:rsidRPr="000369D6" w:rsidRDefault="00877E07" w:rsidP="007A3B48">
                  <w:pPr>
                    <w:pStyle w:val="tableauVerite"/>
                    <w:rPr>
                      <w:lang w:val="fr-FR"/>
                    </w:rPr>
                  </w:pPr>
                  <w:r w:rsidRPr="000369D6">
                    <w:rPr>
                      <w:lang w:val="fr-FR"/>
                    </w:rPr>
                    <w:t>0</w:t>
                  </w:r>
                </w:p>
              </w:tc>
              <w:tc>
                <w:tcPr>
                  <w:tcW w:w="758" w:type="dxa"/>
                  <w:vAlign w:val="center"/>
                </w:tcPr>
                <w:p w14:paraId="0E0C3601"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058078BE"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2CA4C33A" w14:textId="77777777" w:rsidR="00877E07" w:rsidRPr="000369D6" w:rsidRDefault="00877E07" w:rsidP="007A3B48">
                  <w:pPr>
                    <w:pStyle w:val="tableauVerite"/>
                    <w:rPr>
                      <w:color w:val="00B050"/>
                      <w:lang w:val="fr-FR"/>
                    </w:rPr>
                  </w:pPr>
                </w:p>
              </w:tc>
            </w:tr>
            <w:tr w:rsidR="00877E07" w:rsidRPr="000369D6" w14:paraId="200D5037" w14:textId="77777777" w:rsidTr="001B0881">
              <w:trPr>
                <w:jc w:val="center"/>
              </w:trPr>
              <w:tc>
                <w:tcPr>
                  <w:tcW w:w="758" w:type="dxa"/>
                </w:tcPr>
                <w:p w14:paraId="51184D3B" w14:textId="77777777" w:rsidR="00877E07" w:rsidRPr="000369D6" w:rsidRDefault="00877E07" w:rsidP="007A3B48">
                  <w:pPr>
                    <w:pStyle w:val="tableauVerite"/>
                    <w:rPr>
                      <w:lang w:val="fr-FR"/>
                    </w:rPr>
                  </w:pPr>
                  <w:r w:rsidRPr="000369D6">
                    <w:rPr>
                      <w:lang w:val="fr-FR"/>
                    </w:rPr>
                    <w:t>1</w:t>
                  </w:r>
                </w:p>
              </w:tc>
              <w:tc>
                <w:tcPr>
                  <w:tcW w:w="758" w:type="dxa"/>
                  <w:vAlign w:val="center"/>
                </w:tcPr>
                <w:p w14:paraId="2C57BEA8" w14:textId="77777777" w:rsidR="00877E07" w:rsidRPr="000369D6" w:rsidRDefault="00877E07" w:rsidP="007A3B48">
                  <w:pPr>
                    <w:pStyle w:val="tableauVerite"/>
                    <w:rPr>
                      <w:lang w:val="fr-FR"/>
                    </w:rPr>
                  </w:pPr>
                  <w:r w:rsidRPr="000369D6">
                    <w:rPr>
                      <w:lang w:val="fr-FR"/>
                    </w:rPr>
                    <w:t>1</w:t>
                  </w:r>
                </w:p>
              </w:tc>
              <w:tc>
                <w:tcPr>
                  <w:tcW w:w="758" w:type="dxa"/>
                  <w:vAlign w:val="center"/>
                </w:tcPr>
                <w:p w14:paraId="3D39EDED"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72696E18"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51B1761E" w14:textId="77777777" w:rsidR="00877E07" w:rsidRPr="000369D6" w:rsidRDefault="00877E07" w:rsidP="007A3B48">
                  <w:pPr>
                    <w:pStyle w:val="tableauVerite"/>
                    <w:rPr>
                      <w:color w:val="00B050"/>
                      <w:lang w:val="fr-FR"/>
                    </w:rPr>
                  </w:pPr>
                </w:p>
              </w:tc>
            </w:tr>
            <w:tr w:rsidR="00877E07" w:rsidRPr="000369D6" w14:paraId="0D572539" w14:textId="77777777" w:rsidTr="001B0881">
              <w:trPr>
                <w:jc w:val="center"/>
              </w:trPr>
              <w:tc>
                <w:tcPr>
                  <w:tcW w:w="758" w:type="dxa"/>
                </w:tcPr>
                <w:p w14:paraId="39CB165D" w14:textId="77777777" w:rsidR="00877E07" w:rsidRPr="000369D6" w:rsidRDefault="00877E07" w:rsidP="007A3B48">
                  <w:pPr>
                    <w:pStyle w:val="tableauVerite"/>
                    <w:rPr>
                      <w:lang w:val="fr-FR"/>
                    </w:rPr>
                  </w:pPr>
                  <w:r w:rsidRPr="000369D6">
                    <w:rPr>
                      <w:lang w:val="fr-FR"/>
                    </w:rPr>
                    <w:t>1</w:t>
                  </w:r>
                </w:p>
              </w:tc>
              <w:tc>
                <w:tcPr>
                  <w:tcW w:w="758" w:type="dxa"/>
                  <w:vAlign w:val="center"/>
                </w:tcPr>
                <w:p w14:paraId="3F25B318" w14:textId="77777777" w:rsidR="00877E07" w:rsidRPr="000369D6" w:rsidRDefault="00877E07" w:rsidP="007A3B48">
                  <w:pPr>
                    <w:pStyle w:val="tableauVerite"/>
                    <w:rPr>
                      <w:lang w:val="fr-FR"/>
                    </w:rPr>
                  </w:pPr>
                  <w:r w:rsidRPr="000369D6">
                    <w:rPr>
                      <w:lang w:val="fr-FR"/>
                    </w:rPr>
                    <w:t>1</w:t>
                  </w:r>
                </w:p>
              </w:tc>
              <w:tc>
                <w:tcPr>
                  <w:tcW w:w="758" w:type="dxa"/>
                  <w:vAlign w:val="center"/>
                </w:tcPr>
                <w:p w14:paraId="24547A3C" w14:textId="77777777" w:rsidR="00877E07" w:rsidRPr="000369D6" w:rsidRDefault="00877E07" w:rsidP="007A3B48">
                  <w:pPr>
                    <w:pStyle w:val="tableauVerite"/>
                    <w:rPr>
                      <w:lang w:val="fr-FR"/>
                    </w:rPr>
                  </w:pPr>
                  <w:r w:rsidRPr="000369D6">
                    <w:rPr>
                      <w:lang w:val="fr-FR"/>
                    </w:rPr>
                    <w:t>0</w:t>
                  </w:r>
                </w:p>
              </w:tc>
              <w:tc>
                <w:tcPr>
                  <w:tcW w:w="758" w:type="dxa"/>
                  <w:tcBorders>
                    <w:right w:val="double" w:sz="4" w:space="0" w:color="auto"/>
                  </w:tcBorders>
                </w:tcPr>
                <w:p w14:paraId="57E21375"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17114A2C" w14:textId="77777777" w:rsidR="00877E07" w:rsidRPr="000369D6" w:rsidRDefault="00877E07" w:rsidP="007A3B48">
                  <w:pPr>
                    <w:pStyle w:val="tableauVerite"/>
                    <w:rPr>
                      <w:color w:val="00B050"/>
                      <w:lang w:val="fr-FR"/>
                    </w:rPr>
                  </w:pPr>
                </w:p>
              </w:tc>
            </w:tr>
            <w:tr w:rsidR="00877E07" w:rsidRPr="000369D6" w14:paraId="151C4014" w14:textId="77777777" w:rsidTr="001B0881">
              <w:trPr>
                <w:jc w:val="center"/>
              </w:trPr>
              <w:tc>
                <w:tcPr>
                  <w:tcW w:w="758" w:type="dxa"/>
                </w:tcPr>
                <w:p w14:paraId="633BA7C3" w14:textId="77777777" w:rsidR="00877E07" w:rsidRPr="000369D6" w:rsidRDefault="00877E07" w:rsidP="007A3B48">
                  <w:pPr>
                    <w:pStyle w:val="tableauVerite"/>
                    <w:rPr>
                      <w:lang w:val="fr-FR"/>
                    </w:rPr>
                  </w:pPr>
                  <w:r w:rsidRPr="000369D6">
                    <w:rPr>
                      <w:lang w:val="fr-FR"/>
                    </w:rPr>
                    <w:t>1</w:t>
                  </w:r>
                </w:p>
              </w:tc>
              <w:tc>
                <w:tcPr>
                  <w:tcW w:w="758" w:type="dxa"/>
                  <w:vAlign w:val="center"/>
                </w:tcPr>
                <w:p w14:paraId="029FDC8E" w14:textId="77777777" w:rsidR="00877E07" w:rsidRPr="000369D6" w:rsidRDefault="00877E07" w:rsidP="007A3B48">
                  <w:pPr>
                    <w:pStyle w:val="tableauVerite"/>
                    <w:rPr>
                      <w:lang w:val="fr-FR"/>
                    </w:rPr>
                  </w:pPr>
                  <w:r w:rsidRPr="000369D6">
                    <w:rPr>
                      <w:lang w:val="fr-FR"/>
                    </w:rPr>
                    <w:t>1</w:t>
                  </w:r>
                </w:p>
              </w:tc>
              <w:tc>
                <w:tcPr>
                  <w:tcW w:w="758" w:type="dxa"/>
                  <w:vAlign w:val="center"/>
                </w:tcPr>
                <w:p w14:paraId="49DCD89A"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386E5B73" w14:textId="77777777" w:rsidR="00877E07" w:rsidRPr="000369D6" w:rsidRDefault="00877E07" w:rsidP="007A3B48">
                  <w:pPr>
                    <w:pStyle w:val="tableauVerite"/>
                    <w:rPr>
                      <w:lang w:val="fr-FR"/>
                    </w:rPr>
                  </w:pPr>
                  <w:r w:rsidRPr="000369D6">
                    <w:rPr>
                      <w:lang w:val="fr-FR"/>
                    </w:rPr>
                    <w:t>0</w:t>
                  </w:r>
                </w:p>
              </w:tc>
              <w:tc>
                <w:tcPr>
                  <w:tcW w:w="759" w:type="dxa"/>
                  <w:tcBorders>
                    <w:left w:val="double" w:sz="4" w:space="0" w:color="auto"/>
                  </w:tcBorders>
                </w:tcPr>
                <w:p w14:paraId="7CB70A8A" w14:textId="77777777" w:rsidR="00877E07" w:rsidRPr="000369D6" w:rsidRDefault="00877E07" w:rsidP="007A3B48">
                  <w:pPr>
                    <w:pStyle w:val="tableauVerite"/>
                    <w:rPr>
                      <w:color w:val="00B050"/>
                      <w:lang w:val="fr-FR"/>
                    </w:rPr>
                  </w:pPr>
                </w:p>
              </w:tc>
            </w:tr>
            <w:tr w:rsidR="00877E07" w:rsidRPr="000369D6" w14:paraId="329F6F63" w14:textId="77777777" w:rsidTr="001B0881">
              <w:trPr>
                <w:jc w:val="center"/>
              </w:trPr>
              <w:tc>
                <w:tcPr>
                  <w:tcW w:w="758" w:type="dxa"/>
                </w:tcPr>
                <w:p w14:paraId="77D30120" w14:textId="77777777" w:rsidR="00877E07" w:rsidRPr="000369D6" w:rsidRDefault="00877E07" w:rsidP="007A3B48">
                  <w:pPr>
                    <w:pStyle w:val="tableauVerite"/>
                    <w:rPr>
                      <w:lang w:val="fr-FR"/>
                    </w:rPr>
                  </w:pPr>
                  <w:r w:rsidRPr="000369D6">
                    <w:rPr>
                      <w:lang w:val="fr-FR"/>
                    </w:rPr>
                    <w:t>1</w:t>
                  </w:r>
                </w:p>
              </w:tc>
              <w:tc>
                <w:tcPr>
                  <w:tcW w:w="758" w:type="dxa"/>
                  <w:vAlign w:val="center"/>
                </w:tcPr>
                <w:p w14:paraId="74DF1BDD" w14:textId="77777777" w:rsidR="00877E07" w:rsidRPr="000369D6" w:rsidRDefault="00877E07" w:rsidP="007A3B48">
                  <w:pPr>
                    <w:pStyle w:val="tableauVerite"/>
                    <w:rPr>
                      <w:lang w:val="fr-FR"/>
                    </w:rPr>
                  </w:pPr>
                  <w:r w:rsidRPr="000369D6">
                    <w:rPr>
                      <w:lang w:val="fr-FR"/>
                    </w:rPr>
                    <w:t>1</w:t>
                  </w:r>
                </w:p>
              </w:tc>
              <w:tc>
                <w:tcPr>
                  <w:tcW w:w="758" w:type="dxa"/>
                  <w:vAlign w:val="center"/>
                </w:tcPr>
                <w:p w14:paraId="2E3CD536" w14:textId="77777777" w:rsidR="00877E07" w:rsidRPr="000369D6" w:rsidRDefault="00877E07" w:rsidP="007A3B48">
                  <w:pPr>
                    <w:pStyle w:val="tableauVerite"/>
                    <w:rPr>
                      <w:lang w:val="fr-FR"/>
                    </w:rPr>
                  </w:pPr>
                  <w:r w:rsidRPr="000369D6">
                    <w:rPr>
                      <w:lang w:val="fr-FR"/>
                    </w:rPr>
                    <w:t>1</w:t>
                  </w:r>
                </w:p>
              </w:tc>
              <w:tc>
                <w:tcPr>
                  <w:tcW w:w="758" w:type="dxa"/>
                  <w:tcBorders>
                    <w:right w:val="double" w:sz="4" w:space="0" w:color="auto"/>
                  </w:tcBorders>
                </w:tcPr>
                <w:p w14:paraId="6ECC500E" w14:textId="77777777" w:rsidR="00877E07" w:rsidRPr="000369D6" w:rsidRDefault="00877E07" w:rsidP="007A3B48">
                  <w:pPr>
                    <w:pStyle w:val="tableauVerite"/>
                    <w:rPr>
                      <w:lang w:val="fr-FR"/>
                    </w:rPr>
                  </w:pPr>
                  <w:r w:rsidRPr="000369D6">
                    <w:rPr>
                      <w:lang w:val="fr-FR"/>
                    </w:rPr>
                    <w:t>1</w:t>
                  </w:r>
                </w:p>
              </w:tc>
              <w:tc>
                <w:tcPr>
                  <w:tcW w:w="759" w:type="dxa"/>
                  <w:tcBorders>
                    <w:left w:val="double" w:sz="4" w:space="0" w:color="auto"/>
                  </w:tcBorders>
                </w:tcPr>
                <w:p w14:paraId="2F282851" w14:textId="77777777" w:rsidR="00877E07" w:rsidRPr="000369D6" w:rsidRDefault="00877E07" w:rsidP="007A3B48">
                  <w:pPr>
                    <w:pStyle w:val="tableauVerite"/>
                    <w:rPr>
                      <w:color w:val="00B050"/>
                      <w:lang w:val="fr-FR"/>
                    </w:rPr>
                  </w:pPr>
                </w:p>
              </w:tc>
            </w:tr>
          </w:tbl>
          <w:p w14:paraId="2980F924" w14:textId="77777777" w:rsidR="00877E07" w:rsidRPr="000369D6" w:rsidRDefault="00877E07" w:rsidP="007A3B48">
            <w:pPr>
              <w:jc w:val="center"/>
              <w:rPr>
                <w:lang w:val="fr-FR"/>
              </w:rPr>
            </w:pPr>
          </w:p>
        </w:tc>
      </w:tr>
    </w:tbl>
    <w:p w14:paraId="37687AB9" w14:textId="77777777" w:rsidR="00877E07" w:rsidRDefault="00877E07" w:rsidP="007A3B48">
      <w:pPr>
        <w:pStyle w:val="listeNumrote"/>
        <w:numPr>
          <w:ilvl w:val="0"/>
          <w:numId w:val="0"/>
        </w:numPr>
        <w:jc w:val="center"/>
      </w:pPr>
    </w:p>
    <w:p w14:paraId="3C6A9200" w14:textId="77777777" w:rsidR="00DB4049" w:rsidRPr="00916A67" w:rsidRDefault="00DB4049" w:rsidP="007A3B48">
      <w:pPr>
        <w:pStyle w:val="listeNumrote"/>
        <w:numPr>
          <w:ilvl w:val="0"/>
          <w:numId w:val="0"/>
        </w:numPr>
        <w:jc w:val="center"/>
      </w:pPr>
    </w:p>
    <w:p w14:paraId="2A3C06FD" w14:textId="77777777" w:rsidR="005F025A" w:rsidRDefault="005F025A">
      <w:pPr>
        <w:spacing w:after="0"/>
        <w:jc w:val="left"/>
        <w:rPr>
          <w:szCs w:val="20"/>
        </w:rPr>
      </w:pPr>
      <w:r>
        <w:br w:type="page"/>
      </w:r>
    </w:p>
    <w:p w14:paraId="470B4ABD" w14:textId="2C1B3138" w:rsidR="00DB4049" w:rsidRPr="005F025A" w:rsidRDefault="00C45A70" w:rsidP="003776A6">
      <w:pPr>
        <w:pStyle w:val="listeNumrote"/>
        <w:numPr>
          <w:ilvl w:val="0"/>
          <w:numId w:val="0"/>
        </w:numPr>
        <w:rPr>
          <w:u w:val="single"/>
        </w:rPr>
      </w:pPr>
      <w:r w:rsidRPr="005F025A">
        <w:rPr>
          <w:u w:val="single"/>
        </w:rPr>
        <w:t>Solutions</w:t>
      </w:r>
    </w:p>
    <w:p w14:paraId="7E9B52C7" w14:textId="5BE4E2FD" w:rsidR="00680E88" w:rsidRPr="008A3324" w:rsidRDefault="003B0EEF" w:rsidP="00680E88">
      <w:r>
        <w:t>1</w:t>
      </w:r>
      <w:r w:rsidR="00680E88">
        <w:t xml:space="preserve">. </w:t>
      </w:r>
      <w:r w:rsidR="00680E88" w:rsidRPr="008A3324">
        <w:t xml:space="preserve">Réponses : F = ((AB + C) </w:t>
      </w:r>
      <w:r w:rsidR="00680E88" w:rsidRPr="008A3324">
        <w:sym w:font="Symbol" w:char="F0B7"/>
      </w:r>
      <w:r w:rsidR="00680E88" w:rsidRPr="008A3324">
        <w:t xml:space="preserve"> D)’; G = (ABC + EF)’; H = ((A + B + C + D) </w:t>
      </w:r>
      <w:r w:rsidR="00680E88" w:rsidRPr="008A3324">
        <w:sym w:font="Symbol" w:char="F0B7"/>
      </w:r>
      <w:r w:rsidR="00680E88" w:rsidRPr="008A3324">
        <w:t xml:space="preserve"> E)’</w:t>
      </w:r>
    </w:p>
    <w:p w14:paraId="3EC79C3B" w14:textId="77777777" w:rsidR="00A36F40" w:rsidRDefault="00A36F40" w:rsidP="0086126A"/>
    <w:p w14:paraId="489D7DAE" w14:textId="28C23DBF" w:rsidR="0086126A" w:rsidRPr="0086126A" w:rsidRDefault="003B0EEF" w:rsidP="0086126A">
      <w:r>
        <w:t>2</w:t>
      </w:r>
      <w:r w:rsidR="0002002F" w:rsidRPr="0002002F">
        <w:t xml:space="preserve">. </w:t>
      </w:r>
      <w:r w:rsidR="0002002F">
        <w:t>Réponse :</w:t>
      </w:r>
      <w:r w:rsidR="0086126A" w:rsidRPr="0086126A">
        <w:t xml:space="preserve"> On a T = A’B’ + C’ = [(A + B)C]’. Il faut donc 6 transistors. Le réseau NMOS a A et B en parallèle, avec la paire en série avec C. Le réseau PMOS a C en parallèle avec la paire A et B qui est en série.</w:t>
      </w:r>
    </w:p>
    <w:p w14:paraId="5CEB4FFB" w14:textId="77777777" w:rsidR="0086126A" w:rsidRPr="0086126A" w:rsidRDefault="0086126A" w:rsidP="00680E88">
      <w:pPr>
        <w:jc w:val="center"/>
      </w:pPr>
      <w:r w:rsidRPr="0086126A">
        <w:rPr>
          <w:noProof/>
          <w:lang w:eastAsia="fr-CA"/>
        </w:rPr>
        <w:drawing>
          <wp:inline distT="0" distB="0" distL="0" distR="0" wp14:anchorId="4A682CDF" wp14:editId="30F43035">
            <wp:extent cx="4130235" cy="3328899"/>
            <wp:effectExtent l="0" t="0" r="10160" b="0"/>
            <wp:docPr id="14355" name="Image 1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s titre.jpg"/>
                    <pic:cNvPicPr/>
                  </pic:nvPicPr>
                  <pic:blipFill>
                    <a:blip r:embed="rId22">
                      <a:extLst>
                        <a:ext uri="{28A0092B-C50C-407E-A947-70E740481C1C}">
                          <a14:useLocalDpi xmlns:a14="http://schemas.microsoft.com/office/drawing/2010/main" val="0"/>
                        </a:ext>
                      </a:extLst>
                    </a:blip>
                    <a:stretch>
                      <a:fillRect/>
                    </a:stretch>
                  </pic:blipFill>
                  <pic:spPr>
                    <a:xfrm>
                      <a:off x="0" y="0"/>
                      <a:ext cx="4130235" cy="3328899"/>
                    </a:xfrm>
                    <a:prstGeom prst="rect">
                      <a:avLst/>
                    </a:prstGeom>
                  </pic:spPr>
                </pic:pic>
              </a:graphicData>
            </a:graphic>
          </wp:inline>
        </w:drawing>
      </w:r>
    </w:p>
    <w:p w14:paraId="066AC1E7" w14:textId="77777777" w:rsidR="0086126A" w:rsidRDefault="0086126A" w:rsidP="0002002F"/>
    <w:p w14:paraId="5766DD83" w14:textId="2A5FCDA9" w:rsidR="00530F1F" w:rsidRPr="00530F1F" w:rsidRDefault="003B0EEF" w:rsidP="0002002F">
      <w:r>
        <w:t>3</w:t>
      </w:r>
      <w:r w:rsidR="00530F1F" w:rsidRPr="00530F1F">
        <w:t>. Réponse</w:t>
      </w:r>
    </w:p>
    <w:p w14:paraId="18A86F39" w14:textId="77777777" w:rsidR="00530F1F" w:rsidRPr="00530F1F" w:rsidRDefault="00530F1F" w:rsidP="00530F1F">
      <w:r w:rsidRPr="00530F1F">
        <w:t>Réponse (estimation de 1</w:t>
      </w:r>
      <w:r w:rsidRPr="00530F1F">
        <w:rPr>
          <w:vertAlign w:val="superscript"/>
        </w:rPr>
        <w:t>er</w:t>
      </w:r>
      <w:r w:rsidRPr="00530F1F">
        <w:t xml:space="preserve"> ordre)</w:t>
      </w:r>
    </w:p>
    <w:p w14:paraId="10BF9203" w14:textId="77777777" w:rsidR="00530F1F" w:rsidRPr="00530F1F" w:rsidRDefault="00530F1F" w:rsidP="00530F1F">
      <w:r w:rsidRPr="00530F1F">
        <w:t>16 × 8 = 128 points de programmation, donc 128 diodes et fusibles</w:t>
      </w:r>
    </w:p>
    <w:p w14:paraId="20512853" w14:textId="77777777" w:rsidR="00530F1F" w:rsidRPr="00530F1F" w:rsidRDefault="00530F1F" w:rsidP="00530F1F">
      <w:r w:rsidRPr="00530F1F">
        <w:t>16 portes ET à 4 entrées + 4 inverseurs = 16 × 10 + 4 × 2 = 168 transistors</w:t>
      </w:r>
    </w:p>
    <w:p w14:paraId="6400DCF5" w14:textId="77777777" w:rsidR="007024BD" w:rsidRDefault="007024BD" w:rsidP="0002002F"/>
    <w:p w14:paraId="6742304D" w14:textId="77777777" w:rsidR="005F025A" w:rsidRDefault="005F025A">
      <w:pPr>
        <w:spacing w:after="0"/>
        <w:jc w:val="left"/>
      </w:pPr>
      <w:r>
        <w:br w:type="page"/>
      </w:r>
    </w:p>
    <w:p w14:paraId="06BEACE6" w14:textId="0B62C592" w:rsidR="00963685" w:rsidRDefault="003B0EEF" w:rsidP="00963685">
      <w:r>
        <w:t>4</w:t>
      </w:r>
      <w:r w:rsidR="00963685">
        <w:t>. Réponse</w:t>
      </w:r>
    </w:p>
    <w:p w14:paraId="5BFBB6B0" w14:textId="77777777" w:rsidR="00963685" w:rsidRPr="00710CF5" w:rsidRDefault="00963685" w:rsidP="00963685">
      <w:r w:rsidRPr="00710CF5">
        <w:rPr>
          <w:noProof/>
          <w:lang w:eastAsia="fr-CA"/>
        </w:rPr>
        <mc:AlternateContent>
          <mc:Choice Requires="wps">
            <w:drawing>
              <wp:anchor distT="0" distB="0" distL="114300" distR="114300" simplePos="0" relativeHeight="251676672" behindDoc="0" locked="0" layoutInCell="1" allowOverlap="1" wp14:anchorId="629C748C" wp14:editId="27300D4E">
                <wp:simplePos x="0" y="0"/>
                <wp:positionH relativeFrom="column">
                  <wp:posOffset>716280</wp:posOffset>
                </wp:positionH>
                <wp:positionV relativeFrom="paragraph">
                  <wp:posOffset>2536190</wp:posOffset>
                </wp:positionV>
                <wp:extent cx="1769110" cy="337185"/>
                <wp:effectExtent l="0" t="0" r="21590" b="24765"/>
                <wp:wrapNone/>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9110" cy="337185"/>
                        </a:xfrm>
                        <a:prstGeom prst="rect">
                          <a:avLst/>
                        </a:prstGeom>
                        <a:solidFill>
                          <a:srgbClr val="FFFFFF"/>
                        </a:solidFill>
                        <a:ln w="9525">
                          <a:solidFill>
                            <a:srgbClr val="000000"/>
                          </a:solidFill>
                          <a:miter lim="800000"/>
                          <a:headEnd/>
                          <a:tailEnd/>
                        </a:ln>
                      </wps:spPr>
                      <wps:txbx>
                        <w:txbxContent>
                          <w:p w14:paraId="1AB7FD4D" w14:textId="77777777" w:rsidR="00963685" w:rsidRDefault="00963685" w:rsidP="00963685">
                            <w:pPr>
                              <w:jc w:val="right"/>
                            </w:pPr>
                            <w:r>
                              <w:t>Nfois3(4 :0) = D4 :D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9C748C" id="_x0000_t202" coordsize="21600,21600" o:spt="202" path="m,l,21600r21600,l21600,xe">
                <v:stroke joinstyle="miter"/>
                <v:path gradientshapeok="t" o:connecttype="rect"/>
              </v:shapetype>
              <v:shape id="Zone de texte 2" o:spid="_x0000_s1026" type="#_x0000_t202" style="position:absolute;left:0;text-align:left;margin-left:56.4pt;margin-top:199.7pt;width:139.3pt;height:26.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">
                <v:textbox style="mso-fit-shape-to-text:t">
                  <w:txbxContent>
                    <w:p w14:paraId="1AB7FD4D" w14:textId="77777777" w:rsidR="00963685" w:rsidRDefault="00963685" w:rsidP="00963685">
                      <w:pPr>
                        <w:jc w:val="right"/>
                      </w:pPr>
                      <w:r>
                        <w:t>Nfois3(4 :0) = D4 :D0</w:t>
                      </w:r>
                    </w:p>
                  </w:txbxContent>
                </v:textbox>
              </v:shape>
            </w:pict>
          </mc:Fallback>
        </mc:AlternateContent>
      </w:r>
      <w:r w:rsidRPr="00710CF5">
        <w:rPr>
          <w:noProof/>
          <w:lang w:eastAsia="fr-CA"/>
        </w:rPr>
        <mc:AlternateContent>
          <mc:Choice Requires="wps">
            <w:drawing>
              <wp:anchor distT="0" distB="0" distL="114300" distR="114300" simplePos="0" relativeHeight="251695104" behindDoc="0" locked="0" layoutInCell="1" allowOverlap="1" wp14:anchorId="797B3922" wp14:editId="074BB85A">
                <wp:simplePos x="0" y="0"/>
                <wp:positionH relativeFrom="column">
                  <wp:posOffset>4605655</wp:posOffset>
                </wp:positionH>
                <wp:positionV relativeFrom="paragraph">
                  <wp:posOffset>1280795</wp:posOffset>
                </wp:positionV>
                <wp:extent cx="80010" cy="86360"/>
                <wp:effectExtent l="0" t="0" r="15240" b="27940"/>
                <wp:wrapNone/>
                <wp:docPr id="317" name="Ellipse 317"/>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A5DD7" id="Ellipse 317" o:spid="_x0000_s1026" style="position:absolute;margin-left:362.65pt;margin-top:100.85pt;width:6.3pt;height:6.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94080" behindDoc="0" locked="0" layoutInCell="1" allowOverlap="1" wp14:anchorId="7EEC16DA" wp14:editId="4235B84F">
                <wp:simplePos x="0" y="0"/>
                <wp:positionH relativeFrom="column">
                  <wp:posOffset>4060190</wp:posOffset>
                </wp:positionH>
                <wp:positionV relativeFrom="paragraph">
                  <wp:posOffset>1278890</wp:posOffset>
                </wp:positionV>
                <wp:extent cx="80010" cy="86360"/>
                <wp:effectExtent l="0" t="0" r="15240" b="27940"/>
                <wp:wrapNone/>
                <wp:docPr id="315" name="Ellipse 315"/>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55C47D" id="Ellipse 315" o:spid="_x0000_s1026" style="position:absolute;margin-left:319.7pt;margin-top:100.7pt;width:6.3pt;height:6.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93056" behindDoc="0" locked="0" layoutInCell="1" allowOverlap="1" wp14:anchorId="21EC8625" wp14:editId="09E2EBF2">
                <wp:simplePos x="0" y="0"/>
                <wp:positionH relativeFrom="column">
                  <wp:posOffset>3505835</wp:posOffset>
                </wp:positionH>
                <wp:positionV relativeFrom="paragraph">
                  <wp:posOffset>1280795</wp:posOffset>
                </wp:positionV>
                <wp:extent cx="80010" cy="86360"/>
                <wp:effectExtent l="0" t="0" r="15240" b="27940"/>
                <wp:wrapNone/>
                <wp:docPr id="314" name="Ellipse 314"/>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E43315" id="Ellipse 314" o:spid="_x0000_s1026" style="position:absolute;margin-left:276.05pt;margin-top:100.85pt;width:6.3pt;height:6.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92032" behindDoc="0" locked="0" layoutInCell="1" allowOverlap="1" wp14:anchorId="618266B9" wp14:editId="62ABAFCE">
                <wp:simplePos x="0" y="0"/>
                <wp:positionH relativeFrom="column">
                  <wp:posOffset>859155</wp:posOffset>
                </wp:positionH>
                <wp:positionV relativeFrom="paragraph">
                  <wp:posOffset>598170</wp:posOffset>
                </wp:positionV>
                <wp:extent cx="478155" cy="337185"/>
                <wp:effectExtent l="0" t="0" r="17145" b="24765"/>
                <wp:wrapNone/>
                <wp:docPr id="3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37185"/>
                        </a:xfrm>
                        <a:prstGeom prst="rect">
                          <a:avLst/>
                        </a:prstGeom>
                        <a:solidFill>
                          <a:srgbClr val="FFFFFF"/>
                        </a:solidFill>
                        <a:ln w="9525">
                          <a:solidFill>
                            <a:srgbClr val="000000"/>
                          </a:solidFill>
                          <a:miter lim="800000"/>
                          <a:headEnd/>
                          <a:tailEnd/>
                        </a:ln>
                      </wps:spPr>
                      <wps:txbx>
                        <w:txbxContent>
                          <w:p w14:paraId="222159F5" w14:textId="77777777" w:rsidR="00963685" w:rsidRDefault="00963685" w:rsidP="00963685">
                            <w:r>
                              <w:t>‘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8266B9" id="_x0000_s1027" type="#_x0000_t202" style="position:absolute;left:0;text-align:left;margin-left:67.65pt;margin-top:47.1pt;width:37.65pt;height:26.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lSEgIAACUEAAAOAAAAZHJzL2Uyb0RvYy54bWysU9tu2zAMfR+wfxD0vthO4yU14hRdugwD&#10;ugvQ7QNkWY6FyaImKbGzry8lu2l2exmmB4EUqUPykFzfDJ0iR2GdBF3SbJZSIjSHWup9Sb9+2b1a&#10;Ue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">
                <v:textbox style="mso-fit-shape-to-text:t">
                  <w:txbxContent>
                    <w:p w14:paraId="222159F5" w14:textId="77777777" w:rsidR="00963685" w:rsidRDefault="00963685" w:rsidP="00963685">
                      <w:r>
                        <w:t>‘0’</w:t>
                      </w:r>
                    </w:p>
                  </w:txbxContent>
                </v:textbox>
              </v:shape>
            </w:pict>
          </mc:Fallback>
        </mc:AlternateContent>
      </w:r>
      <w:r w:rsidRPr="00710CF5">
        <w:rPr>
          <w:noProof/>
          <w:lang w:eastAsia="fr-CA"/>
        </w:rPr>
        <mc:AlternateContent>
          <mc:Choice Requires="wps">
            <w:drawing>
              <wp:anchor distT="0" distB="0" distL="114300" distR="114300" simplePos="0" relativeHeight="251691008" behindDoc="0" locked="0" layoutInCell="1" allowOverlap="1" wp14:anchorId="6F84618D" wp14:editId="449F57C2">
                <wp:simplePos x="0" y="0"/>
                <wp:positionH relativeFrom="column">
                  <wp:posOffset>4331970</wp:posOffset>
                </wp:positionH>
                <wp:positionV relativeFrom="paragraph">
                  <wp:posOffset>1396365</wp:posOffset>
                </wp:positionV>
                <wp:extent cx="80010" cy="86360"/>
                <wp:effectExtent l="0" t="0" r="15240" b="27940"/>
                <wp:wrapNone/>
                <wp:docPr id="304" name="Ellipse 304"/>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5C7BD7" id="Ellipse 304" o:spid="_x0000_s1026" style="position:absolute;margin-left:341.1pt;margin-top:109.95pt;width:6.3pt;height:6.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9984" behindDoc="0" locked="0" layoutInCell="1" allowOverlap="1" wp14:anchorId="2FF678EE" wp14:editId="1D8A18EE">
                <wp:simplePos x="0" y="0"/>
                <wp:positionH relativeFrom="column">
                  <wp:posOffset>3502506</wp:posOffset>
                </wp:positionH>
                <wp:positionV relativeFrom="paragraph">
                  <wp:posOffset>1400278</wp:posOffset>
                </wp:positionV>
                <wp:extent cx="80010" cy="86360"/>
                <wp:effectExtent l="0" t="0" r="15240" b="27940"/>
                <wp:wrapNone/>
                <wp:docPr id="302" name="Ellipse 302"/>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6A60FD" id="Ellipse 302" o:spid="_x0000_s1026" style="position:absolute;margin-left:275.8pt;margin-top:110.25pt;width:6.3pt;height:6.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8960" behindDoc="0" locked="0" layoutInCell="1" allowOverlap="1" wp14:anchorId="55EB2D77" wp14:editId="3A3C0140">
                <wp:simplePos x="0" y="0"/>
                <wp:positionH relativeFrom="column">
                  <wp:posOffset>3778250</wp:posOffset>
                </wp:positionH>
                <wp:positionV relativeFrom="paragraph">
                  <wp:posOffset>1530350</wp:posOffset>
                </wp:positionV>
                <wp:extent cx="80010" cy="86360"/>
                <wp:effectExtent l="0" t="0" r="15240" b="27940"/>
                <wp:wrapNone/>
                <wp:docPr id="301" name="Ellipse 301"/>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36524F" id="Ellipse 301" o:spid="_x0000_s1026" style="position:absolute;margin-left:297.5pt;margin-top:120.5pt;width:6.3pt;height:6.8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7936" behindDoc="0" locked="0" layoutInCell="1" allowOverlap="1" wp14:anchorId="2B08D7FB" wp14:editId="0D5288F6">
                <wp:simplePos x="0" y="0"/>
                <wp:positionH relativeFrom="column">
                  <wp:posOffset>4601845</wp:posOffset>
                </wp:positionH>
                <wp:positionV relativeFrom="paragraph">
                  <wp:posOffset>1532255</wp:posOffset>
                </wp:positionV>
                <wp:extent cx="80010" cy="86360"/>
                <wp:effectExtent l="0" t="0" r="15240" b="27940"/>
                <wp:wrapNone/>
                <wp:docPr id="300" name="Ellipse 300"/>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5A56BF" id="Ellipse 300" o:spid="_x0000_s1026" style="position:absolute;margin-left:362.35pt;margin-top:120.65pt;width:6.3pt;height:6.8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6912" behindDoc="0" locked="0" layoutInCell="1" allowOverlap="1" wp14:anchorId="325CF180" wp14:editId="32A994D1">
                <wp:simplePos x="0" y="0"/>
                <wp:positionH relativeFrom="column">
                  <wp:posOffset>4331970</wp:posOffset>
                </wp:positionH>
                <wp:positionV relativeFrom="paragraph">
                  <wp:posOffset>1528445</wp:posOffset>
                </wp:positionV>
                <wp:extent cx="80010" cy="86360"/>
                <wp:effectExtent l="0" t="0" r="15240" b="27940"/>
                <wp:wrapNone/>
                <wp:docPr id="299" name="Ellipse 299"/>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B25E004" id="Ellipse 299" o:spid="_x0000_s1026" style="position:absolute;margin-left:341.1pt;margin-top:120.35pt;width:6.3pt;height:6.8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5888" behindDoc="0" locked="0" layoutInCell="1" allowOverlap="1" wp14:anchorId="2EBEDD2F" wp14:editId="6B3823F2">
                <wp:simplePos x="0" y="0"/>
                <wp:positionH relativeFrom="column">
                  <wp:posOffset>4056380</wp:posOffset>
                </wp:positionH>
                <wp:positionV relativeFrom="paragraph">
                  <wp:posOffset>1530350</wp:posOffset>
                </wp:positionV>
                <wp:extent cx="80010" cy="86360"/>
                <wp:effectExtent l="0" t="0" r="15240" b="27940"/>
                <wp:wrapNone/>
                <wp:docPr id="298" name="Ellipse 298"/>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67422D" id="Ellipse 298" o:spid="_x0000_s1026" style="position:absolute;margin-left:319.4pt;margin-top:120.5pt;width:6.3pt;height:6.8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4864" behindDoc="0" locked="0" layoutInCell="1" allowOverlap="1" wp14:anchorId="63C7ECE1" wp14:editId="07D75839">
                <wp:simplePos x="0" y="0"/>
                <wp:positionH relativeFrom="column">
                  <wp:posOffset>3778250</wp:posOffset>
                </wp:positionH>
                <wp:positionV relativeFrom="paragraph">
                  <wp:posOffset>1663700</wp:posOffset>
                </wp:positionV>
                <wp:extent cx="80010" cy="86360"/>
                <wp:effectExtent l="0" t="0" r="15240" b="27940"/>
                <wp:wrapNone/>
                <wp:docPr id="296" name="Ellipse 296"/>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95C209" id="Ellipse 296" o:spid="_x0000_s1026" style="position:absolute;margin-left:297.5pt;margin-top:131pt;width:6.3pt;height:6.8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3840" behindDoc="0" locked="0" layoutInCell="1" allowOverlap="1" wp14:anchorId="6B602612" wp14:editId="62A1768D">
                <wp:simplePos x="0" y="0"/>
                <wp:positionH relativeFrom="column">
                  <wp:posOffset>4056380</wp:posOffset>
                </wp:positionH>
                <wp:positionV relativeFrom="paragraph">
                  <wp:posOffset>1663700</wp:posOffset>
                </wp:positionV>
                <wp:extent cx="80010" cy="86360"/>
                <wp:effectExtent l="0" t="0" r="15240" b="27940"/>
                <wp:wrapNone/>
                <wp:docPr id="293" name="Ellipse 293"/>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E24ED7" id="Ellipse 293" o:spid="_x0000_s1026" style="position:absolute;margin-left:319.4pt;margin-top:131pt;width:6.3pt;height:6.8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2816" behindDoc="0" locked="0" layoutInCell="1" allowOverlap="1" wp14:anchorId="674DDC5B" wp14:editId="310B86CC">
                <wp:simplePos x="0" y="0"/>
                <wp:positionH relativeFrom="column">
                  <wp:posOffset>3778250</wp:posOffset>
                </wp:positionH>
                <wp:positionV relativeFrom="paragraph">
                  <wp:posOffset>1789430</wp:posOffset>
                </wp:positionV>
                <wp:extent cx="80010" cy="86360"/>
                <wp:effectExtent l="0" t="0" r="15240" b="27940"/>
                <wp:wrapNone/>
                <wp:docPr id="291" name="Ellipse 291"/>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233168" id="Ellipse 291" o:spid="_x0000_s1026" style="position:absolute;margin-left:297.5pt;margin-top:140.9pt;width:6.3pt;height:6.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1792" behindDoc="0" locked="0" layoutInCell="1" allowOverlap="1" wp14:anchorId="223EFDA1" wp14:editId="6594C1D5">
                <wp:simplePos x="0" y="0"/>
                <wp:positionH relativeFrom="column">
                  <wp:posOffset>4601845</wp:posOffset>
                </wp:positionH>
                <wp:positionV relativeFrom="paragraph">
                  <wp:posOffset>1791335</wp:posOffset>
                </wp:positionV>
                <wp:extent cx="80010" cy="86360"/>
                <wp:effectExtent l="0" t="0" r="15240" b="27940"/>
                <wp:wrapNone/>
                <wp:docPr id="290" name="Ellipse 290"/>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7D8DE1" id="Ellipse 290" o:spid="_x0000_s1026" style="position:absolute;margin-left:362.35pt;margin-top:141.05pt;width:6.3pt;height:6.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80768" behindDoc="0" locked="0" layoutInCell="1" allowOverlap="1" wp14:anchorId="16DCF900" wp14:editId="364928B4">
                <wp:simplePos x="0" y="0"/>
                <wp:positionH relativeFrom="column">
                  <wp:posOffset>4331970</wp:posOffset>
                </wp:positionH>
                <wp:positionV relativeFrom="paragraph">
                  <wp:posOffset>1915160</wp:posOffset>
                </wp:positionV>
                <wp:extent cx="80010" cy="86360"/>
                <wp:effectExtent l="0" t="0" r="15240" b="27940"/>
                <wp:wrapNone/>
                <wp:docPr id="34" name="Ellipse 34"/>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929DD0" id="Ellipse 34" o:spid="_x0000_s1026" style="position:absolute;margin-left:341.1pt;margin-top:150.8pt;width:6.3pt;height:6.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79744" behindDoc="0" locked="0" layoutInCell="1" allowOverlap="1" wp14:anchorId="2FAB419B" wp14:editId="5800A455">
                <wp:simplePos x="0" y="0"/>
                <wp:positionH relativeFrom="column">
                  <wp:posOffset>4056380</wp:posOffset>
                </wp:positionH>
                <wp:positionV relativeFrom="paragraph">
                  <wp:posOffset>1917065</wp:posOffset>
                </wp:positionV>
                <wp:extent cx="80010" cy="86360"/>
                <wp:effectExtent l="0" t="0" r="15240" b="27940"/>
                <wp:wrapNone/>
                <wp:docPr id="35" name="Ellipse 35"/>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D6758A" id="Ellipse 35" o:spid="_x0000_s1026" style="position:absolute;margin-left:319.4pt;margin-top:150.95pt;width:6.3pt;height:6.8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77696" behindDoc="0" locked="0" layoutInCell="1" allowOverlap="1" wp14:anchorId="2BAD4698" wp14:editId="3179F668">
                <wp:simplePos x="0" y="0"/>
                <wp:positionH relativeFrom="column">
                  <wp:posOffset>4336415</wp:posOffset>
                </wp:positionH>
                <wp:positionV relativeFrom="paragraph">
                  <wp:posOffset>2055495</wp:posOffset>
                </wp:positionV>
                <wp:extent cx="80010" cy="86360"/>
                <wp:effectExtent l="0" t="0" r="15240" b="27940"/>
                <wp:wrapNone/>
                <wp:docPr id="36" name="Ellipse 36"/>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6EE27E" id="Ellipse 36" o:spid="_x0000_s1026" style="position:absolute;margin-left:341.45pt;margin-top:161.85pt;width:6.3pt;height:6.8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78720" behindDoc="0" locked="0" layoutInCell="1" allowOverlap="1" wp14:anchorId="2EEECEAC" wp14:editId="1A7B5CA0">
                <wp:simplePos x="0" y="0"/>
                <wp:positionH relativeFrom="column">
                  <wp:posOffset>4599940</wp:posOffset>
                </wp:positionH>
                <wp:positionV relativeFrom="paragraph">
                  <wp:posOffset>2052955</wp:posOffset>
                </wp:positionV>
                <wp:extent cx="80010" cy="86360"/>
                <wp:effectExtent l="0" t="0" r="15240" b="27940"/>
                <wp:wrapNone/>
                <wp:docPr id="37" name="Ellipse 37"/>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5C90B0" id="Ellipse 37" o:spid="_x0000_s1026" style="position:absolute;margin-left:362.2pt;margin-top:161.65pt;width:6.3pt;height:6.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" fillcolor="#4f81bd [3204]" strokecolor="#243f60 [1604]" strokeweight="2pt"/>
            </w:pict>
          </mc:Fallback>
        </mc:AlternateContent>
      </w:r>
      <w:r w:rsidRPr="00710CF5">
        <w:rPr>
          <w:noProof/>
          <w:lang w:eastAsia="fr-CA"/>
        </w:rPr>
        <mc:AlternateContent>
          <mc:Choice Requires="wps">
            <w:drawing>
              <wp:anchor distT="0" distB="0" distL="114300" distR="114300" simplePos="0" relativeHeight="251675648" behindDoc="0" locked="0" layoutInCell="1" allowOverlap="1" wp14:anchorId="099D2C30" wp14:editId="6DB4DA8B">
                <wp:simplePos x="0" y="0"/>
                <wp:positionH relativeFrom="column">
                  <wp:posOffset>861695</wp:posOffset>
                </wp:positionH>
                <wp:positionV relativeFrom="paragraph">
                  <wp:posOffset>1518920</wp:posOffset>
                </wp:positionV>
                <wp:extent cx="478155" cy="337185"/>
                <wp:effectExtent l="0" t="0" r="17145" b="2476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37185"/>
                        </a:xfrm>
                        <a:prstGeom prst="rect">
                          <a:avLst/>
                        </a:prstGeom>
                        <a:solidFill>
                          <a:srgbClr val="FFFFFF"/>
                        </a:solidFill>
                        <a:ln w="9525">
                          <a:solidFill>
                            <a:srgbClr val="000000"/>
                          </a:solidFill>
                          <a:miter lim="800000"/>
                          <a:headEnd/>
                          <a:tailEnd/>
                        </a:ln>
                      </wps:spPr>
                      <wps:txbx>
                        <w:txbxContent>
                          <w:p w14:paraId="24A6F85D" w14:textId="77777777" w:rsidR="00963685" w:rsidRDefault="00963685" w:rsidP="00963685">
                            <w:r>
                              <w:t>N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9D2C30" id="_x0000_s1028" type="#_x0000_t202" style="position:absolute;left:0;text-align:left;margin-left:67.85pt;margin-top:119.6pt;width:37.65pt;height:26.5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uTFAIAACUEAAAOAAAAZHJzL2Uyb0RvYy54bWysU9tu2zAMfR+wfxD0vthO4yU14hRdugwD&#10;ugvQ7QNkWY6FyaImKbGzry8lu2l2exmmB4EUqUPykFzfDJ0iR2GdBF3SbJZSIjSHWup9Sb9+2b1a&#10;Ue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">
                <v:textbox style="mso-fit-shape-to-text:t">
                  <w:txbxContent>
                    <w:p w14:paraId="24A6F85D" w14:textId="77777777" w:rsidR="00963685" w:rsidRDefault="00963685" w:rsidP="00963685">
                      <w:r>
                        <w:t>N0</w:t>
                      </w:r>
                    </w:p>
                  </w:txbxContent>
                </v:textbox>
              </v:shape>
            </w:pict>
          </mc:Fallback>
        </mc:AlternateContent>
      </w:r>
      <w:r w:rsidRPr="00710CF5">
        <w:rPr>
          <w:noProof/>
          <w:lang w:eastAsia="fr-CA"/>
        </w:rPr>
        <mc:AlternateContent>
          <mc:Choice Requires="wps">
            <w:drawing>
              <wp:anchor distT="0" distB="0" distL="114300" distR="114300" simplePos="0" relativeHeight="251674624" behindDoc="0" locked="0" layoutInCell="1" allowOverlap="1" wp14:anchorId="4E30EDAC" wp14:editId="461ABDF8">
                <wp:simplePos x="0" y="0"/>
                <wp:positionH relativeFrom="column">
                  <wp:posOffset>861695</wp:posOffset>
                </wp:positionH>
                <wp:positionV relativeFrom="paragraph">
                  <wp:posOffset>1233805</wp:posOffset>
                </wp:positionV>
                <wp:extent cx="478155" cy="337185"/>
                <wp:effectExtent l="0" t="0" r="17145" b="24765"/>
                <wp:wrapNone/>
                <wp:docPr id="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37185"/>
                        </a:xfrm>
                        <a:prstGeom prst="rect">
                          <a:avLst/>
                        </a:prstGeom>
                        <a:solidFill>
                          <a:srgbClr val="FFFFFF"/>
                        </a:solidFill>
                        <a:ln w="9525">
                          <a:solidFill>
                            <a:srgbClr val="000000"/>
                          </a:solidFill>
                          <a:miter lim="800000"/>
                          <a:headEnd/>
                          <a:tailEnd/>
                        </a:ln>
                      </wps:spPr>
                      <wps:txbx>
                        <w:txbxContent>
                          <w:p w14:paraId="0117921D" w14:textId="77777777" w:rsidR="00963685" w:rsidRDefault="00963685" w:rsidP="00963685">
                            <w:r>
                              <w:t>N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30EDAC" id="_x0000_s1029" type="#_x0000_t202" style="position:absolute;left:0;text-align:left;margin-left:67.85pt;margin-top:97.15pt;width:37.65pt;height:26.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JVlEwIAACUEAAAOAAAAZHJzL2Uyb0RvYy54bWysU9tu2zAMfR+wfxD0vthO4yU14hRdugwD&#10;ugvQ7QNkWY6FyaImKbGzry8lu2l2exmmB4EUqUPykFzfDJ0iR2GdBF3SbJZSIjSHWup9Sb9+2b1a&#10;Ue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">
                <v:textbox style="mso-fit-shape-to-text:t">
                  <w:txbxContent>
                    <w:p w14:paraId="0117921D" w14:textId="77777777" w:rsidR="00963685" w:rsidRDefault="00963685" w:rsidP="00963685">
                      <w:r>
                        <w:t>N1</w:t>
                      </w:r>
                    </w:p>
                  </w:txbxContent>
                </v:textbox>
              </v:shape>
            </w:pict>
          </mc:Fallback>
        </mc:AlternateContent>
      </w:r>
      <w:r w:rsidRPr="00710CF5">
        <w:rPr>
          <w:noProof/>
          <w:lang w:eastAsia="fr-CA"/>
        </w:rPr>
        <mc:AlternateContent>
          <mc:Choice Requires="wps">
            <w:drawing>
              <wp:anchor distT="0" distB="0" distL="114300" distR="114300" simplePos="0" relativeHeight="251673600" behindDoc="0" locked="0" layoutInCell="1" allowOverlap="1" wp14:anchorId="0AF6AECF" wp14:editId="349CFB44">
                <wp:simplePos x="0" y="0"/>
                <wp:positionH relativeFrom="column">
                  <wp:posOffset>861695</wp:posOffset>
                </wp:positionH>
                <wp:positionV relativeFrom="paragraph">
                  <wp:posOffset>899795</wp:posOffset>
                </wp:positionV>
                <wp:extent cx="478155" cy="337185"/>
                <wp:effectExtent l="0" t="0" r="17145" b="2476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37185"/>
                        </a:xfrm>
                        <a:prstGeom prst="rect">
                          <a:avLst/>
                        </a:prstGeom>
                        <a:solidFill>
                          <a:srgbClr val="FFFFFF"/>
                        </a:solidFill>
                        <a:ln w="9525">
                          <a:solidFill>
                            <a:srgbClr val="000000"/>
                          </a:solidFill>
                          <a:miter lim="800000"/>
                          <a:headEnd/>
                          <a:tailEnd/>
                        </a:ln>
                      </wps:spPr>
                      <wps:txbx>
                        <w:txbxContent>
                          <w:p w14:paraId="26BA1521" w14:textId="77777777" w:rsidR="00963685" w:rsidRDefault="00963685" w:rsidP="00963685">
                            <w:r>
                              <w:t>N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F6AECF" id="_x0000_s1030" type="#_x0000_t202" style="position:absolute;left:0;text-align:left;margin-left:67.85pt;margin-top:70.85pt;width:37.65pt;height:26.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Q/LEwIAACUEAAAOAAAAZHJzL2Uyb0RvYy54bWysU9tu2zAMfR+wfxD0vthO4yU14hRdugwD&#10;ugvQ7QNkWY6FyaImKbGzry8lu2l2exmmB4EUqUPykFzfDJ0iR2GdBF3SbJZSIjSHWup9Sb9+2b1a&#10;Ue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">
                <v:textbox style="mso-fit-shape-to-text:t">
                  <w:txbxContent>
                    <w:p w14:paraId="26BA1521" w14:textId="77777777" w:rsidR="00963685" w:rsidRDefault="00963685" w:rsidP="00963685">
                      <w:r>
                        <w:t>N2</w:t>
                      </w:r>
                    </w:p>
                  </w:txbxContent>
                </v:textbox>
              </v:shape>
            </w:pict>
          </mc:Fallback>
        </mc:AlternateContent>
      </w:r>
      <w:r>
        <w:t xml:space="preserve">  </w:t>
      </w:r>
      <w:r w:rsidRPr="00710CF5">
        <w:t xml:space="preserve">                                      </w:t>
      </w:r>
      <w:r w:rsidRPr="00710CF5">
        <w:rPr>
          <w:noProof/>
          <w:lang w:eastAsia="fr-CA"/>
        </w:rPr>
        <w:drawing>
          <wp:inline distT="0" distB="0" distL="0" distR="0" wp14:anchorId="05601ECC" wp14:editId="3EC52A51">
            <wp:extent cx="3402419" cy="2935624"/>
            <wp:effectExtent l="0" t="0" r="7620" b="0"/>
            <wp:docPr id="40" name="Image 40" descr="rom16_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rom16_8.w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02419" cy="2935624"/>
                    </a:xfrm>
                    <a:prstGeom prst="rect">
                      <a:avLst/>
                    </a:prstGeom>
                  </pic:spPr>
                </pic:pic>
              </a:graphicData>
            </a:graphic>
          </wp:inline>
        </w:drawing>
      </w:r>
    </w:p>
    <w:p w14:paraId="743D378A" w14:textId="77777777" w:rsidR="001D004F" w:rsidRDefault="001D004F" w:rsidP="0002002F"/>
    <w:p w14:paraId="59E0D923" w14:textId="6FB988F2" w:rsidR="001D004F" w:rsidRDefault="003B0EEF" w:rsidP="0002002F">
      <w:r>
        <w:t>5</w:t>
      </w:r>
      <w:r w:rsidR="001D004F">
        <w:t xml:space="preserve">. </w:t>
      </w:r>
      <w:r w:rsidR="00B249FF">
        <w:t xml:space="preserve">a. Une PROM </w:t>
      </w:r>
      <w:r w:rsidR="004E18D7">
        <w:t xml:space="preserve">réalise (ou décode) </w:t>
      </w:r>
      <w:r w:rsidR="00B249FF">
        <w:t xml:space="preserve">tous les produits de termes (mintermes) formés à partir des entrées, alors qu’un PLA </w:t>
      </w:r>
      <w:r w:rsidR="004E18D7">
        <w:t>ne peut pas les réaliser tous. Les produits à décoder sont programmables dans le PLA.</w:t>
      </w:r>
    </w:p>
    <w:p w14:paraId="6249CEF1" w14:textId="0B19B101" w:rsidR="004E18D7" w:rsidRDefault="004E18D7" w:rsidP="0002002F">
      <w:r>
        <w:t>b. Dans un circuit PAL, on peut aussi, comme dans le PLA, programmer les mintermes à décoder. Par contre, le réseau OU (qui effectue la somme des produits) est fixe</w:t>
      </w:r>
      <w:r w:rsidR="003805EA">
        <w:t>.</w:t>
      </w:r>
    </w:p>
    <w:p w14:paraId="6D204C3D" w14:textId="599845CD" w:rsidR="003805EA" w:rsidRDefault="003805EA" w:rsidP="0002002F">
      <w:r>
        <w:t>c. Un CPLD est effectivement composé de plusieurs circuits PALs, reliés entre eux par un réseau d’interconnexions.</w:t>
      </w:r>
    </w:p>
    <w:p w14:paraId="7D4A8414" w14:textId="77777777" w:rsidR="00DD477E" w:rsidRDefault="00DD477E" w:rsidP="0002002F"/>
    <w:p w14:paraId="3BC7975D" w14:textId="77777777" w:rsidR="003B0EEF" w:rsidRDefault="003B0EEF" w:rsidP="003805EA"/>
    <w:p w14:paraId="5F6FC33B" w14:textId="77777777" w:rsidR="00A36F40" w:rsidRDefault="00A36F40">
      <w:pPr>
        <w:spacing w:after="0"/>
        <w:jc w:val="left"/>
      </w:pPr>
      <w:r>
        <w:br w:type="page"/>
      </w:r>
    </w:p>
    <w:p w14:paraId="547CC328" w14:textId="3747FADD" w:rsidR="003805EA" w:rsidRPr="003805EA" w:rsidRDefault="003B0EEF" w:rsidP="003805EA">
      <w:r>
        <w:t>6</w:t>
      </w:r>
      <w:r w:rsidR="003805EA">
        <w:t>.</w:t>
      </w:r>
      <w:r w:rsidR="00064ADB">
        <w:t xml:space="preserve"> </w:t>
      </w:r>
      <w:r w:rsidR="003805EA" w:rsidRPr="003805EA">
        <w:t>Réponse :</w:t>
      </w:r>
    </w:p>
    <w:p w14:paraId="5157B66A" w14:textId="77777777" w:rsidR="003805EA" w:rsidRPr="003805EA" w:rsidRDefault="003805EA" w:rsidP="003805EA">
      <w:r w:rsidRPr="003805EA">
        <w:t>Les ports x(3:1) sont reliés à A(3:1). Les ports y(2:1) sont reliés à F(2:1). La fonction OUX doit être réalisée en sommes de produits : x1 xor x3 = x1’x3 + x1x3’</w:t>
      </w:r>
    </w:p>
    <w:p w14:paraId="2CFDD507" w14:textId="77777777" w:rsidR="003805EA" w:rsidRPr="003805EA" w:rsidRDefault="003805EA" w:rsidP="003805EA">
      <w:pPr>
        <w:jc w:val="center"/>
      </w:pPr>
      <w:r w:rsidRPr="003805EA">
        <w:rPr>
          <w:noProof/>
          <w:lang w:eastAsia="fr-CA"/>
        </w:rPr>
        <mc:AlternateContent>
          <mc:Choice Requires="wps">
            <w:drawing>
              <wp:anchor distT="0" distB="0" distL="114300" distR="114300" simplePos="0" relativeHeight="251671552" behindDoc="0" locked="0" layoutInCell="1" allowOverlap="1" wp14:anchorId="20E24330" wp14:editId="23385385">
                <wp:simplePos x="0" y="0"/>
                <wp:positionH relativeFrom="column">
                  <wp:posOffset>3980026</wp:posOffset>
                </wp:positionH>
                <wp:positionV relativeFrom="paragraph">
                  <wp:posOffset>1574646</wp:posOffset>
                </wp:positionV>
                <wp:extent cx="80010" cy="86360"/>
                <wp:effectExtent l="0" t="0" r="15240" b="27940"/>
                <wp:wrapNone/>
                <wp:docPr id="42" name="Ellipse 42"/>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FF5E7B" id="Ellipse 42" o:spid="_x0000_s1026" style="position:absolute;margin-left:313.4pt;margin-top:124pt;width:6.3pt;height:6.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69504" behindDoc="0" locked="0" layoutInCell="1" allowOverlap="1" wp14:anchorId="42E8C8F1" wp14:editId="7771A528">
                <wp:simplePos x="0" y="0"/>
                <wp:positionH relativeFrom="column">
                  <wp:posOffset>3980026</wp:posOffset>
                </wp:positionH>
                <wp:positionV relativeFrom="paragraph">
                  <wp:posOffset>1228656</wp:posOffset>
                </wp:positionV>
                <wp:extent cx="80010" cy="86360"/>
                <wp:effectExtent l="0" t="0" r="15240" b="27940"/>
                <wp:wrapNone/>
                <wp:docPr id="43" name="Ellipse 43"/>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A2F6E7" id="Ellipse 43" o:spid="_x0000_s1026" style="position:absolute;margin-left:313.4pt;margin-top:96.75pt;width:6.3pt;height: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67456" behindDoc="0" locked="0" layoutInCell="1" allowOverlap="1" wp14:anchorId="5DD9E70A" wp14:editId="0B81600D">
                <wp:simplePos x="0" y="0"/>
                <wp:positionH relativeFrom="column">
                  <wp:posOffset>1885246</wp:posOffset>
                </wp:positionH>
                <wp:positionV relativeFrom="paragraph">
                  <wp:posOffset>1574646</wp:posOffset>
                </wp:positionV>
                <wp:extent cx="80010" cy="86360"/>
                <wp:effectExtent l="0" t="0" r="15240" b="27940"/>
                <wp:wrapNone/>
                <wp:docPr id="44" name="Ellipse 44"/>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1AE407" id="Ellipse 44" o:spid="_x0000_s1026" style="position:absolute;margin-left:148.45pt;margin-top:124pt;width:6.3pt;height: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65408" behindDoc="0" locked="0" layoutInCell="1" allowOverlap="1" wp14:anchorId="7D4E7809" wp14:editId="465FDCA4">
                <wp:simplePos x="0" y="0"/>
                <wp:positionH relativeFrom="column">
                  <wp:posOffset>1161106</wp:posOffset>
                </wp:positionH>
                <wp:positionV relativeFrom="paragraph">
                  <wp:posOffset>1575915</wp:posOffset>
                </wp:positionV>
                <wp:extent cx="80010" cy="86360"/>
                <wp:effectExtent l="0" t="0" r="15240" b="27940"/>
                <wp:wrapNone/>
                <wp:docPr id="46" name="Ellipse 46"/>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F075AC" id="Ellipse 46" o:spid="_x0000_s1026" style="position:absolute;margin-left:91.45pt;margin-top:124.1pt;width:6.3pt;height: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63360" behindDoc="0" locked="0" layoutInCell="1" allowOverlap="1" wp14:anchorId="66A064A8" wp14:editId="32425C25">
                <wp:simplePos x="0" y="0"/>
                <wp:positionH relativeFrom="column">
                  <wp:posOffset>1316836</wp:posOffset>
                </wp:positionH>
                <wp:positionV relativeFrom="paragraph">
                  <wp:posOffset>1228656</wp:posOffset>
                </wp:positionV>
                <wp:extent cx="80010" cy="86360"/>
                <wp:effectExtent l="0" t="0" r="15240" b="27940"/>
                <wp:wrapNone/>
                <wp:docPr id="47" name="Ellipse 47"/>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977469" id="Ellipse 47" o:spid="_x0000_s1026" style="position:absolute;margin-left:103.7pt;margin-top:96.75pt;width:6.3pt;height:6.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61312" behindDoc="0" locked="0" layoutInCell="1" allowOverlap="1" wp14:anchorId="36D5CC7C" wp14:editId="4312911B">
                <wp:simplePos x="0" y="0"/>
                <wp:positionH relativeFrom="column">
                  <wp:posOffset>1749322</wp:posOffset>
                </wp:positionH>
                <wp:positionV relativeFrom="paragraph">
                  <wp:posOffset>1228656</wp:posOffset>
                </wp:positionV>
                <wp:extent cx="80010" cy="86360"/>
                <wp:effectExtent l="0" t="0" r="15240" b="27940"/>
                <wp:wrapNone/>
                <wp:docPr id="48" name="Ellipse 48"/>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D04F52" id="Ellipse 48" o:spid="_x0000_s1026" style="position:absolute;margin-left:137.75pt;margin-top:96.75pt;width:6.3pt;height: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59264" behindDoc="0" locked="0" layoutInCell="1" allowOverlap="1" wp14:anchorId="3A558D67" wp14:editId="7F1E8507">
                <wp:simplePos x="0" y="0"/>
                <wp:positionH relativeFrom="column">
                  <wp:posOffset>1319153</wp:posOffset>
                </wp:positionH>
                <wp:positionV relativeFrom="paragraph">
                  <wp:posOffset>891128</wp:posOffset>
                </wp:positionV>
                <wp:extent cx="80010" cy="86360"/>
                <wp:effectExtent l="0" t="0" r="15240" b="27940"/>
                <wp:wrapNone/>
                <wp:docPr id="49" name="Ellipse 49"/>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819142" id="Ellipse 49" o:spid="_x0000_s1026" style="position:absolute;margin-left:103.85pt;margin-top:70.15pt;width:6.3pt;height:6.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57216" behindDoc="0" locked="0" layoutInCell="1" allowOverlap="1" wp14:anchorId="50E24ADD" wp14:editId="145EDABA">
                <wp:simplePos x="0" y="0"/>
                <wp:positionH relativeFrom="column">
                  <wp:posOffset>1603049</wp:posOffset>
                </wp:positionH>
                <wp:positionV relativeFrom="paragraph">
                  <wp:posOffset>891128</wp:posOffset>
                </wp:positionV>
                <wp:extent cx="80010" cy="86360"/>
                <wp:effectExtent l="0" t="0" r="15240" b="27940"/>
                <wp:wrapNone/>
                <wp:docPr id="50" name="Ellipse 50"/>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39F100" id="Ellipse 50" o:spid="_x0000_s1026" style="position:absolute;margin-left:126.2pt;margin-top:70.15pt;width:6.3pt;height:6.8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55168" behindDoc="0" locked="0" layoutInCell="1" allowOverlap="1" wp14:anchorId="15F9CE44" wp14:editId="2B6ABF20">
                <wp:simplePos x="0" y="0"/>
                <wp:positionH relativeFrom="column">
                  <wp:posOffset>1751330</wp:posOffset>
                </wp:positionH>
                <wp:positionV relativeFrom="paragraph">
                  <wp:posOffset>891128</wp:posOffset>
                </wp:positionV>
                <wp:extent cx="80010" cy="86360"/>
                <wp:effectExtent l="0" t="0" r="15240" b="27940"/>
                <wp:wrapNone/>
                <wp:docPr id="51" name="Ellipse 51"/>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3FFAFB" id="Ellipse 51" o:spid="_x0000_s1026" style="position:absolute;margin-left:137.9pt;margin-top:70.15pt;width:6.3pt;height:6.8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53120" behindDoc="0" locked="0" layoutInCell="1" allowOverlap="1" wp14:anchorId="3932FFD9" wp14:editId="748DFDC6">
                <wp:simplePos x="0" y="0"/>
                <wp:positionH relativeFrom="column">
                  <wp:posOffset>1599411</wp:posOffset>
                </wp:positionH>
                <wp:positionV relativeFrom="paragraph">
                  <wp:posOffset>541586</wp:posOffset>
                </wp:positionV>
                <wp:extent cx="80010" cy="86360"/>
                <wp:effectExtent l="0" t="0" r="15240" b="27940"/>
                <wp:wrapNone/>
                <wp:docPr id="52" name="Ellipse 52"/>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3E1B3D" id="Ellipse 52" o:spid="_x0000_s1026" style="position:absolute;margin-left:125.95pt;margin-top:42.65pt;width:6.3pt;height:6.8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51072" behindDoc="0" locked="0" layoutInCell="1" allowOverlap="1" wp14:anchorId="064D7BE3" wp14:editId="659656C1">
                <wp:simplePos x="0" y="0"/>
                <wp:positionH relativeFrom="column">
                  <wp:posOffset>1883101</wp:posOffset>
                </wp:positionH>
                <wp:positionV relativeFrom="paragraph">
                  <wp:posOffset>553016</wp:posOffset>
                </wp:positionV>
                <wp:extent cx="80010" cy="86360"/>
                <wp:effectExtent l="0" t="0" r="15240" b="27940"/>
                <wp:wrapNone/>
                <wp:docPr id="53" name="Ellipse 53"/>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510529" id="Ellipse 53" o:spid="_x0000_s1026" style="position:absolute;margin-left:148.3pt;margin-top:43.55pt;width:6.3pt;height:6.8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49024" behindDoc="0" locked="0" layoutInCell="1" allowOverlap="1" wp14:anchorId="538B1928" wp14:editId="1A50F4B7">
                <wp:simplePos x="0" y="0"/>
                <wp:positionH relativeFrom="column">
                  <wp:posOffset>3430785</wp:posOffset>
                </wp:positionH>
                <wp:positionV relativeFrom="paragraph">
                  <wp:posOffset>889652</wp:posOffset>
                </wp:positionV>
                <wp:extent cx="80010" cy="86360"/>
                <wp:effectExtent l="0" t="0" r="15240" b="27940"/>
                <wp:wrapNone/>
                <wp:docPr id="54" name="Ellipse 54"/>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7E093C" id="Ellipse 54" o:spid="_x0000_s1026" style="position:absolute;margin-left:270.15pt;margin-top:70.05pt;width:6.3pt;height:6.8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46976" behindDoc="0" locked="0" layoutInCell="1" allowOverlap="1" wp14:anchorId="2EC8DA83" wp14:editId="6A7398BF">
                <wp:simplePos x="0" y="0"/>
                <wp:positionH relativeFrom="column">
                  <wp:posOffset>3430270</wp:posOffset>
                </wp:positionH>
                <wp:positionV relativeFrom="paragraph">
                  <wp:posOffset>543560</wp:posOffset>
                </wp:positionV>
                <wp:extent cx="80010" cy="86360"/>
                <wp:effectExtent l="0" t="0" r="15240" b="27940"/>
                <wp:wrapNone/>
                <wp:docPr id="55" name="Ellipse 55"/>
                <wp:cNvGraphicFramePr/>
                <a:graphic xmlns:a="http://schemas.openxmlformats.org/drawingml/2006/main">
                  <a:graphicData uri="http://schemas.microsoft.com/office/word/2010/wordprocessingShape">
                    <wps:wsp>
                      <wps:cNvSpPr/>
                      <wps:spPr>
                        <a:xfrm>
                          <a:off x="0" y="0"/>
                          <a:ext cx="80010" cy="86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F9F92F" id="Ellipse 55" o:spid="_x0000_s1026" style="position:absolute;margin-left:270.1pt;margin-top:42.8pt;width:6.3pt;height:6.8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" fillcolor="#4f81bd [3204]" strokecolor="#243f60 [1604]" strokeweight="2pt"/>
            </w:pict>
          </mc:Fallback>
        </mc:AlternateContent>
      </w:r>
      <w:r w:rsidRPr="003805EA">
        <w:rPr>
          <w:noProof/>
          <w:lang w:eastAsia="fr-CA"/>
        </w:rPr>
        <mc:AlternateContent>
          <mc:Choice Requires="wps">
            <w:drawing>
              <wp:anchor distT="0" distB="0" distL="114300" distR="114300" simplePos="0" relativeHeight="251644928" behindDoc="0" locked="0" layoutInCell="1" allowOverlap="1" wp14:anchorId="6FB7CA53" wp14:editId="78D9C46A">
                <wp:simplePos x="0" y="0"/>
                <wp:positionH relativeFrom="column">
                  <wp:posOffset>2950210</wp:posOffset>
                </wp:positionH>
                <wp:positionV relativeFrom="paragraph">
                  <wp:posOffset>628015</wp:posOffset>
                </wp:positionV>
                <wp:extent cx="478155" cy="337185"/>
                <wp:effectExtent l="0" t="0" r="17145" b="24765"/>
                <wp:wrapNone/>
                <wp:docPr id="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37185"/>
                        </a:xfrm>
                        <a:prstGeom prst="rect">
                          <a:avLst/>
                        </a:prstGeom>
                        <a:solidFill>
                          <a:srgbClr val="FFFFFF"/>
                        </a:solidFill>
                        <a:ln w="9525">
                          <a:solidFill>
                            <a:srgbClr val="000000"/>
                          </a:solidFill>
                          <a:miter lim="800000"/>
                          <a:headEnd/>
                          <a:tailEnd/>
                        </a:ln>
                      </wps:spPr>
                      <wps:txbx>
                        <w:txbxContent>
                          <w:p w14:paraId="2A3C8337" w14:textId="77777777" w:rsidR="003805EA" w:rsidRDefault="003805EA" w:rsidP="003805EA">
                            <w:r>
                              <w:t>P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B7CA53" id="_x0000_s1031" type="#_x0000_t202" style="position:absolute;left:0;text-align:left;margin-left:232.3pt;margin-top:49.45pt;width:37.65pt;height:26.55pt;z-index:2516449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mE9EwIAACUEAAAOAAAAZHJzL2Uyb0RvYy54bWysU9tu2zAMfR+wfxD0vthO4yU14hRdugwD&#10;ugvQ7QNkWY6FyaImKbGzry8lu2l2exmmB4EUqUPykFzfDJ0iR2GdBF3SbJZSIjSHWup9Sb9+2b1a&#10;Ue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">
                <v:textbox style="mso-fit-shape-to-text:t">
                  <w:txbxContent>
                    <w:p w14:paraId="2A3C8337" w14:textId="77777777" w:rsidR="003805EA" w:rsidRDefault="003805EA" w:rsidP="003805EA">
                      <w:r>
                        <w:t>P4</w:t>
                      </w:r>
                    </w:p>
                  </w:txbxContent>
                </v:textbox>
              </v:shape>
            </w:pict>
          </mc:Fallback>
        </mc:AlternateContent>
      </w:r>
      <w:r w:rsidRPr="003805EA">
        <w:rPr>
          <w:noProof/>
          <w:lang w:eastAsia="fr-CA"/>
        </w:rPr>
        <mc:AlternateContent>
          <mc:Choice Requires="wps">
            <w:drawing>
              <wp:anchor distT="0" distB="0" distL="114300" distR="114300" simplePos="0" relativeHeight="251642880" behindDoc="0" locked="0" layoutInCell="1" allowOverlap="1" wp14:anchorId="555116DC" wp14:editId="22E6D59B">
                <wp:simplePos x="0" y="0"/>
                <wp:positionH relativeFrom="column">
                  <wp:posOffset>2947670</wp:posOffset>
                </wp:positionH>
                <wp:positionV relativeFrom="paragraph">
                  <wp:posOffset>313690</wp:posOffset>
                </wp:positionV>
                <wp:extent cx="478155" cy="337185"/>
                <wp:effectExtent l="0" t="0" r="17145" b="24765"/>
                <wp:wrapNone/>
                <wp:docPr id="5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37185"/>
                        </a:xfrm>
                        <a:prstGeom prst="rect">
                          <a:avLst/>
                        </a:prstGeom>
                        <a:solidFill>
                          <a:srgbClr val="FFFFFF"/>
                        </a:solidFill>
                        <a:ln w="9525">
                          <a:solidFill>
                            <a:srgbClr val="000000"/>
                          </a:solidFill>
                          <a:miter lim="800000"/>
                          <a:headEnd/>
                          <a:tailEnd/>
                        </a:ln>
                      </wps:spPr>
                      <wps:txbx>
                        <w:txbxContent>
                          <w:p w14:paraId="23B0A009" w14:textId="77777777" w:rsidR="003805EA" w:rsidRDefault="003805EA" w:rsidP="003805EA">
                            <w:r>
                              <w:t>P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5116DC" id="_x0000_s1032" type="#_x0000_t202" style="position:absolute;left:0;text-align:left;margin-left:232.1pt;margin-top:24.7pt;width:37.65pt;height:26.55pt;z-index:2516428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">
                <v:textbox style="mso-fit-shape-to-text:t">
                  <w:txbxContent>
                    <w:p w14:paraId="23B0A009" w14:textId="77777777" w:rsidR="003805EA" w:rsidRDefault="003805EA" w:rsidP="003805EA">
                      <w:r>
                        <w:t>P3</w:t>
                      </w:r>
                    </w:p>
                  </w:txbxContent>
                </v:textbox>
              </v:shape>
            </w:pict>
          </mc:Fallback>
        </mc:AlternateContent>
      </w:r>
      <w:r w:rsidRPr="003805EA">
        <w:rPr>
          <w:noProof/>
          <w:lang w:eastAsia="fr-CA"/>
        </w:rPr>
        <w:drawing>
          <wp:inline distT="0" distB="0" distL="0" distR="0" wp14:anchorId="0C9D736D" wp14:editId="0F61E774">
            <wp:extent cx="3873844" cy="3114266"/>
            <wp:effectExtent l="0" t="0" r="0" b="0"/>
            <wp:docPr id="58" name="Image 4" descr="pla4_6_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pla4_6_3.wmf"/>
                    <pic:cNvPicPr preferRelativeResize="0"/>
                  </pic:nvPicPr>
                  <pic:blipFill>
                    <a:blip r:embed="rId15" cstate="print">
                      <a:extLst>
                        <a:ext uri="{28A0092B-C50C-407E-A947-70E740481C1C}">
                          <a14:useLocalDpi xmlns:a14="http://schemas.microsoft.com/office/drawing/2010/main" val="0"/>
                        </a:ext>
                      </a:extLst>
                    </a:blip>
                    <a:stretch>
                      <a:fillRect/>
                    </a:stretch>
                  </pic:blipFill>
                  <pic:spPr>
                    <a:xfrm>
                      <a:off x="0" y="0"/>
                      <a:ext cx="3882136" cy="3120932"/>
                    </a:xfrm>
                    <a:prstGeom prst="rect">
                      <a:avLst/>
                    </a:prstGeom>
                  </pic:spPr>
                </pic:pic>
              </a:graphicData>
            </a:graphic>
          </wp:inline>
        </w:drawing>
      </w:r>
    </w:p>
    <w:p w14:paraId="01FC65B2" w14:textId="77777777" w:rsidR="00A36F40" w:rsidRDefault="00A36F40" w:rsidP="00064ADB"/>
    <w:p w14:paraId="43E801E7" w14:textId="45C7184F" w:rsidR="00064ADB" w:rsidRPr="00064ADB" w:rsidRDefault="006973D8" w:rsidP="00064ADB">
      <w:r>
        <w:t>7</w:t>
      </w:r>
      <w:r w:rsidR="00064ADB" w:rsidRPr="00064ADB">
        <w:t>. Réponses :</w:t>
      </w:r>
    </w:p>
    <w:p w14:paraId="369DCFE3" w14:textId="77777777" w:rsidR="00064ADB" w:rsidRPr="00064ADB" w:rsidRDefault="00064ADB" w:rsidP="00064ADB">
      <w:r w:rsidRPr="00064ADB">
        <w:t>a. Voir les diapositives du cours. On note les blocs de logique configurable, les blocs d’entrées-sorties et le réseau d’interconnexions.</w:t>
      </w:r>
    </w:p>
    <w:p w14:paraId="5F3D108E" w14:textId="77777777" w:rsidR="00064ADB" w:rsidRPr="00064ADB" w:rsidRDefault="00064ADB" w:rsidP="00064ADB">
      <w:r w:rsidRPr="00064ADB">
        <w:t>b. Voir les diapositives du cours. On note les tables de correspondance, les portes logiques pour l’addition rapide, les multiplexeurs pour router les signaux et les éléments à mémoire.</w:t>
      </w:r>
    </w:p>
    <w:p w14:paraId="44B0F04D" w14:textId="77777777" w:rsidR="00064ADB" w:rsidRPr="00064ADB" w:rsidRDefault="00064ADB" w:rsidP="00064ADB">
      <w:r w:rsidRPr="00064ADB">
        <w:t>c. Blocs de mémoire intégrée, fonctions arithmétiques avancées, modules de génération d’horloge, réseaux de distribution d’horloges et microprocesseurs fixes.</w:t>
      </w:r>
    </w:p>
    <w:p w14:paraId="71CDED7E" w14:textId="041CE46D" w:rsidR="00064ADB" w:rsidRDefault="00064ADB" w:rsidP="00064ADB"/>
    <w:p w14:paraId="775347E1" w14:textId="77777777" w:rsidR="006973D8" w:rsidRDefault="006973D8">
      <w:pPr>
        <w:spacing w:after="0"/>
        <w:jc w:val="left"/>
      </w:pPr>
      <w:r>
        <w:br w:type="page"/>
      </w:r>
    </w:p>
    <w:p w14:paraId="0CB9315F" w14:textId="5898C1E5" w:rsidR="00503BEE" w:rsidRPr="007A3B48" w:rsidRDefault="006973D8" w:rsidP="00064ADB">
      <w:r>
        <w:t>8</w:t>
      </w:r>
      <w:r w:rsidR="00503BEE">
        <w:t>. Rép</w:t>
      </w:r>
      <w:r w:rsidR="00503BEE" w:rsidRPr="007A3B48">
        <w:t>onses</w:t>
      </w:r>
    </w:p>
    <w:p w14:paraId="5065F81F" w14:textId="73258528" w:rsidR="007A3B48" w:rsidRPr="007A3B48" w:rsidRDefault="00E20362" w:rsidP="007A3B48">
      <w:r w:rsidRPr="00E20362">
        <w:rPr>
          <w:noProof/>
          <w:lang w:eastAsia="fr-CA"/>
        </w:rPr>
        <w:drawing>
          <wp:inline distT="0" distB="0" distL="0" distR="0" wp14:anchorId="25090F5A" wp14:editId="6C0F7A8B">
            <wp:extent cx="5943600" cy="81765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8176519"/>
                    </a:xfrm>
                    <a:prstGeom prst="rect">
                      <a:avLst/>
                    </a:prstGeom>
                    <a:noFill/>
                    <a:ln>
                      <a:noFill/>
                    </a:ln>
                  </pic:spPr>
                </pic:pic>
              </a:graphicData>
            </a:graphic>
          </wp:inline>
        </w:drawing>
      </w:r>
    </w:p>
    <w:p w14:paraId="72ECAF3A" w14:textId="77777777" w:rsidR="007A3B48" w:rsidRPr="007A3B48" w:rsidRDefault="007A3B48" w:rsidP="007A3B48"/>
    <w:p w14:paraId="7D0B2879" w14:textId="77777777" w:rsidR="007A3B48" w:rsidRPr="007A3B48" w:rsidRDefault="007A3B48" w:rsidP="007A3B48">
      <w:r w:rsidRPr="007A3B48">
        <w:rPr>
          <w:noProof/>
          <w:lang w:eastAsia="fr-CA"/>
        </w:rPr>
        <w:drawing>
          <wp:inline distT="0" distB="0" distL="0" distR="0" wp14:anchorId="2B9AEBB9" wp14:editId="7151F125">
            <wp:extent cx="5943600" cy="7094166"/>
            <wp:effectExtent l="0" t="0" r="0" b="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7094166"/>
                    </a:xfrm>
                    <a:prstGeom prst="rect">
                      <a:avLst/>
                    </a:prstGeom>
                    <a:noFill/>
                    <a:ln>
                      <a:noFill/>
                    </a:ln>
                  </pic:spPr>
                </pic:pic>
              </a:graphicData>
            </a:graphic>
          </wp:inline>
        </w:drawing>
      </w:r>
    </w:p>
    <w:p w14:paraId="301C9315" w14:textId="77777777" w:rsidR="007A3B48" w:rsidRPr="007A3B48" w:rsidRDefault="007A3B48" w:rsidP="007A3B48"/>
    <w:p w14:paraId="1A1DD7A9" w14:textId="406B5194" w:rsidR="003805EA" w:rsidRPr="007A3B48" w:rsidRDefault="007A3B48" w:rsidP="007A3B48">
      <w:r w:rsidRPr="007A3B48">
        <w:rPr>
          <w:noProof/>
          <w:lang w:eastAsia="fr-CA"/>
        </w:rPr>
        <w:drawing>
          <wp:inline distT="0" distB="0" distL="0" distR="0" wp14:anchorId="702582D7" wp14:editId="1512B65A">
            <wp:extent cx="5943600" cy="7096125"/>
            <wp:effectExtent l="0" t="0" r="0" b="9525"/>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7096125"/>
                    </a:xfrm>
                    <a:prstGeom prst="rect">
                      <a:avLst/>
                    </a:prstGeom>
                    <a:noFill/>
                    <a:ln>
                      <a:noFill/>
                    </a:ln>
                  </pic:spPr>
                </pic:pic>
              </a:graphicData>
            </a:graphic>
          </wp:inline>
        </w:drawing>
      </w:r>
    </w:p>
    <w:sectPr w:rsidR="003805EA" w:rsidRPr="007A3B48" w:rsidSect="003B4651">
      <w:headerReference w:type="even" r:id="rId26"/>
      <w:headerReference w:type="default" r:id="rId27"/>
      <w:footerReference w:type="even" r:id="rId28"/>
      <w:footerReference w:type="default" r:id="rId29"/>
      <w:headerReference w:type="first" r:id="rId30"/>
      <w:footerReference w:type="first" r:id="rId31"/>
      <w:pgSz w:w="12240" w:h="15840" w:code="1"/>
      <w:pgMar w:top="709" w:right="1440" w:bottom="709" w:left="1440" w:header="709" w:footer="28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101C5" w14:textId="77777777" w:rsidR="00934759" w:rsidRDefault="00934759">
      <w:r>
        <w:separator/>
      </w:r>
    </w:p>
  </w:endnote>
  <w:endnote w:type="continuationSeparator" w:id="0">
    <w:p w14:paraId="276F2EDB" w14:textId="77777777" w:rsidR="00934759" w:rsidRDefault="00934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11151" w14:textId="77777777" w:rsidR="0075395E" w:rsidRDefault="0075395E">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594D7" w14:textId="0A8A6FA8" w:rsidR="00B249FF" w:rsidRDefault="00B249FF" w:rsidP="00AE0E22">
    <w:pPr>
      <w:pStyle w:val="Pieddepage"/>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8D1F1C">
      <w:rPr>
        <w:rStyle w:val="Numrodepage"/>
        <w:noProof/>
      </w:rPr>
      <w:t>4</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8D1F1C">
      <w:rPr>
        <w:rStyle w:val="Numrodepage"/>
        <w:noProof/>
      </w:rPr>
      <w:t>13</w:t>
    </w:r>
    <w:r>
      <w:rPr>
        <w:rStyle w:val="Numrodepage"/>
      </w:rPr>
      <w:fldChar w:fldCharType="end"/>
    </w:r>
    <w:r>
      <w:tab/>
      <w:t>Département de génie informatique et génie logiciel</w:t>
    </w:r>
  </w:p>
  <w:p w14:paraId="259BEC0D" w14:textId="77777777" w:rsidR="00B249FF" w:rsidRDefault="00B249F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A8520" w14:textId="70D8EA3F" w:rsidR="00B249FF" w:rsidRDefault="00B249FF" w:rsidP="004F2996">
    <w:pPr>
      <w:pStyle w:val="Pieddepage"/>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8D1F1C">
      <w:rPr>
        <w:rStyle w:val="Numrodepage"/>
        <w:noProof/>
      </w:rPr>
      <w:t>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8D1F1C">
      <w:rPr>
        <w:rStyle w:val="Numrodepage"/>
        <w:noProof/>
      </w:rPr>
      <w:t>13</w:t>
    </w:r>
    <w:r>
      <w:rPr>
        <w:rStyle w:val="Numrodepage"/>
      </w:rPr>
      <w:fldChar w:fldCharType="end"/>
    </w:r>
    <w:r>
      <w:tab/>
      <w:t>Département de génie informatique et génie logiciel</w:t>
    </w:r>
  </w:p>
  <w:p w14:paraId="6A11D771" w14:textId="77777777" w:rsidR="00B249FF" w:rsidRDefault="00B249F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A00A8" w14:textId="77777777" w:rsidR="00934759" w:rsidRDefault="00934759">
      <w:r>
        <w:separator/>
      </w:r>
    </w:p>
  </w:footnote>
  <w:footnote w:type="continuationSeparator" w:id="0">
    <w:p w14:paraId="207C6489" w14:textId="77777777" w:rsidR="00934759" w:rsidRDefault="009347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EBF1F" w14:textId="77777777" w:rsidR="0075395E" w:rsidRDefault="0075395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0FC5AB" w14:textId="53A9E10B" w:rsidR="00B249FF" w:rsidRDefault="00B249FF" w:rsidP="00C15DFE">
    <w:pPr>
      <w:pStyle w:val="En-tte"/>
    </w:pPr>
    <w:r>
      <w:tab/>
    </w:r>
    <w:r>
      <w:tab/>
      <w:t>INF3500 : Conception et réalisation de systèmes numériques</w:t>
    </w:r>
  </w:p>
  <w:p w14:paraId="6E1F30A6" w14:textId="77777777" w:rsidR="00B249FF" w:rsidRDefault="00B249F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537A0" w14:textId="77777777" w:rsidR="00B249FF" w:rsidRDefault="00B249FF" w:rsidP="00EB3D84">
    <w:pPr>
      <w:pStyle w:val="En-tte"/>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C4CF5F4"/>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50B212E4"/>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50D0192"/>
    <w:multiLevelType w:val="hybridMultilevel"/>
    <w:tmpl w:val="D1BEDE3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D733384"/>
    <w:multiLevelType w:val="multilevel"/>
    <w:tmpl w:val="4824112A"/>
    <w:lvl w:ilvl="0">
      <w:start w:val="1"/>
      <w:numFmt w:val="decimal"/>
      <w:pStyle w:val="listeNumrote"/>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1B9131E8"/>
    <w:multiLevelType w:val="hybridMultilevel"/>
    <w:tmpl w:val="6ACEE558"/>
    <w:lvl w:ilvl="0" w:tplc="5D564364">
      <w:start w:val="1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4A48C1"/>
    <w:multiLevelType w:val="hybridMultilevel"/>
    <w:tmpl w:val="97BC8A1C"/>
    <w:lvl w:ilvl="0" w:tplc="E26252C4">
      <w:start w:val="1"/>
      <w:numFmt w:val="decimal"/>
      <w:lvlText w:val="%1."/>
      <w:lvlJc w:val="left"/>
      <w:pPr>
        <w:tabs>
          <w:tab w:val="num" w:pos="720"/>
        </w:tabs>
        <w:ind w:left="720" w:hanging="360"/>
      </w:pPr>
    </w:lvl>
    <w:lvl w:ilvl="1" w:tplc="8CE21AD4" w:tentative="1">
      <w:start w:val="1"/>
      <w:numFmt w:val="decimal"/>
      <w:lvlText w:val="%2."/>
      <w:lvlJc w:val="left"/>
      <w:pPr>
        <w:tabs>
          <w:tab w:val="num" w:pos="1440"/>
        </w:tabs>
        <w:ind w:left="1440" w:hanging="360"/>
      </w:pPr>
    </w:lvl>
    <w:lvl w:ilvl="2" w:tplc="8F6ED9A6" w:tentative="1">
      <w:start w:val="1"/>
      <w:numFmt w:val="decimal"/>
      <w:lvlText w:val="%3."/>
      <w:lvlJc w:val="left"/>
      <w:pPr>
        <w:tabs>
          <w:tab w:val="num" w:pos="2160"/>
        </w:tabs>
        <w:ind w:left="2160" w:hanging="360"/>
      </w:pPr>
    </w:lvl>
    <w:lvl w:ilvl="3" w:tplc="2D42C614" w:tentative="1">
      <w:start w:val="1"/>
      <w:numFmt w:val="decimal"/>
      <w:lvlText w:val="%4."/>
      <w:lvlJc w:val="left"/>
      <w:pPr>
        <w:tabs>
          <w:tab w:val="num" w:pos="2880"/>
        </w:tabs>
        <w:ind w:left="2880" w:hanging="360"/>
      </w:pPr>
    </w:lvl>
    <w:lvl w:ilvl="4" w:tplc="7654F90A" w:tentative="1">
      <w:start w:val="1"/>
      <w:numFmt w:val="decimal"/>
      <w:lvlText w:val="%5."/>
      <w:lvlJc w:val="left"/>
      <w:pPr>
        <w:tabs>
          <w:tab w:val="num" w:pos="3600"/>
        </w:tabs>
        <w:ind w:left="3600" w:hanging="360"/>
      </w:pPr>
    </w:lvl>
    <w:lvl w:ilvl="5" w:tplc="948E76B8" w:tentative="1">
      <w:start w:val="1"/>
      <w:numFmt w:val="decimal"/>
      <w:lvlText w:val="%6."/>
      <w:lvlJc w:val="left"/>
      <w:pPr>
        <w:tabs>
          <w:tab w:val="num" w:pos="4320"/>
        </w:tabs>
        <w:ind w:left="4320" w:hanging="360"/>
      </w:pPr>
    </w:lvl>
    <w:lvl w:ilvl="6" w:tplc="1554999C" w:tentative="1">
      <w:start w:val="1"/>
      <w:numFmt w:val="decimal"/>
      <w:lvlText w:val="%7."/>
      <w:lvlJc w:val="left"/>
      <w:pPr>
        <w:tabs>
          <w:tab w:val="num" w:pos="5040"/>
        </w:tabs>
        <w:ind w:left="5040" w:hanging="360"/>
      </w:pPr>
    </w:lvl>
    <w:lvl w:ilvl="7" w:tplc="84CAAB60" w:tentative="1">
      <w:start w:val="1"/>
      <w:numFmt w:val="decimal"/>
      <w:lvlText w:val="%8."/>
      <w:lvlJc w:val="left"/>
      <w:pPr>
        <w:tabs>
          <w:tab w:val="num" w:pos="5760"/>
        </w:tabs>
        <w:ind w:left="5760" w:hanging="360"/>
      </w:pPr>
    </w:lvl>
    <w:lvl w:ilvl="8" w:tplc="10328FA2" w:tentative="1">
      <w:start w:val="1"/>
      <w:numFmt w:val="decimal"/>
      <w:lvlText w:val="%9."/>
      <w:lvlJc w:val="left"/>
      <w:pPr>
        <w:tabs>
          <w:tab w:val="num" w:pos="6480"/>
        </w:tabs>
        <w:ind w:left="6480" w:hanging="360"/>
      </w:pPr>
    </w:lvl>
  </w:abstractNum>
  <w:abstractNum w:abstractNumId="6" w15:restartNumberingAfterBreak="0">
    <w:nsid w:val="1DF16DF2"/>
    <w:multiLevelType w:val="hybridMultilevel"/>
    <w:tmpl w:val="5B24F0E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9B01AF"/>
    <w:multiLevelType w:val="hybridMultilevel"/>
    <w:tmpl w:val="17A6A4F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2606B47"/>
    <w:multiLevelType w:val="hybridMultilevel"/>
    <w:tmpl w:val="C8A4F4BE"/>
    <w:lvl w:ilvl="0" w:tplc="266C4802">
      <w:start w:val="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27F87D9B"/>
    <w:multiLevelType w:val="hybridMultilevel"/>
    <w:tmpl w:val="B406F8F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40222B97"/>
    <w:multiLevelType w:val="hybridMultilevel"/>
    <w:tmpl w:val="78AAABE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0F64FEF"/>
    <w:multiLevelType w:val="hybridMultilevel"/>
    <w:tmpl w:val="325C803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510D2334"/>
    <w:multiLevelType w:val="hybridMultilevel"/>
    <w:tmpl w:val="71C050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92A6B31"/>
    <w:multiLevelType w:val="hybridMultilevel"/>
    <w:tmpl w:val="F85EE6B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A355C42"/>
    <w:multiLevelType w:val="hybridMultilevel"/>
    <w:tmpl w:val="F1C6D17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D4856D5"/>
    <w:multiLevelType w:val="hybridMultilevel"/>
    <w:tmpl w:val="5238BD0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3B908D7"/>
    <w:multiLevelType w:val="singleLevel"/>
    <w:tmpl w:val="0809000F"/>
    <w:lvl w:ilvl="0">
      <w:start w:val="1"/>
      <w:numFmt w:val="decimal"/>
      <w:lvlText w:val="%1."/>
      <w:lvlJc w:val="left"/>
      <w:pPr>
        <w:tabs>
          <w:tab w:val="num" w:pos="360"/>
        </w:tabs>
        <w:ind w:left="360" w:hanging="360"/>
      </w:pPr>
    </w:lvl>
  </w:abstractNum>
  <w:abstractNum w:abstractNumId="17" w15:restartNumberingAfterBreak="0">
    <w:nsid w:val="69384F3D"/>
    <w:multiLevelType w:val="hybridMultilevel"/>
    <w:tmpl w:val="48E266D6"/>
    <w:lvl w:ilvl="0" w:tplc="B344E4B0">
      <w:start w:val="1"/>
      <w:numFmt w:val="lowerLetter"/>
      <w:lvlText w:val="%1."/>
      <w:lvlJc w:val="left"/>
      <w:pPr>
        <w:ind w:left="720" w:hanging="360"/>
      </w:pPr>
      <w:rPr>
        <w:rFonts w:ascii="Times New Roman" w:hAnsi="Times New Roman" w:cs="Times New Roman"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6BFB450C"/>
    <w:multiLevelType w:val="hybridMultilevel"/>
    <w:tmpl w:val="1C16F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7C3014AA"/>
    <w:multiLevelType w:val="singleLevel"/>
    <w:tmpl w:val="053416AA"/>
    <w:lvl w:ilvl="0">
      <w:start w:val="1"/>
      <w:numFmt w:val="bullet"/>
      <w:lvlText w:val=""/>
      <w:lvlJc w:val="left"/>
      <w:pPr>
        <w:tabs>
          <w:tab w:val="num" w:pos="3240"/>
        </w:tabs>
        <w:ind w:left="3240" w:hanging="360"/>
      </w:pPr>
      <w:rPr>
        <w:rFonts w:ascii="Symbol" w:hAnsi="Symbol" w:hint="default"/>
      </w:rPr>
    </w:lvl>
  </w:abstractNum>
  <w:abstractNum w:abstractNumId="20" w15:restartNumberingAfterBreak="0">
    <w:nsid w:val="7D1617DD"/>
    <w:multiLevelType w:val="hybridMultilevel"/>
    <w:tmpl w:val="65BAF2F2"/>
    <w:lvl w:ilvl="0" w:tplc="B14E7B7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15:restartNumberingAfterBreak="0">
    <w:nsid w:val="7D8942DE"/>
    <w:multiLevelType w:val="singleLevel"/>
    <w:tmpl w:val="8026C1BA"/>
    <w:lvl w:ilvl="0">
      <w:start w:val="1"/>
      <w:numFmt w:val="decimal"/>
      <w:pStyle w:val="EnTeteQuestion"/>
      <w:lvlText w:val="Question %1.  "/>
      <w:lvlJc w:val="left"/>
      <w:pPr>
        <w:tabs>
          <w:tab w:val="num" w:pos="1440"/>
        </w:tabs>
        <w:ind w:left="360" w:hanging="360"/>
      </w:pPr>
    </w:lvl>
  </w:abstractNum>
  <w:num w:numId="1" w16cid:durableId="1169325236">
    <w:abstractNumId w:val="7"/>
  </w:num>
  <w:num w:numId="2" w16cid:durableId="1881823835">
    <w:abstractNumId w:val="19"/>
  </w:num>
  <w:num w:numId="3" w16cid:durableId="1987278762">
    <w:abstractNumId w:val="16"/>
  </w:num>
  <w:num w:numId="4" w16cid:durableId="513569758">
    <w:abstractNumId w:val="21"/>
  </w:num>
  <w:num w:numId="5" w16cid:durableId="1627275890">
    <w:abstractNumId w:val="19"/>
  </w:num>
  <w:num w:numId="6" w16cid:durableId="2037922924">
    <w:abstractNumId w:val="4"/>
  </w:num>
  <w:num w:numId="7" w16cid:durableId="1289317723">
    <w:abstractNumId w:val="10"/>
  </w:num>
  <w:num w:numId="8" w16cid:durableId="1245605954">
    <w:abstractNumId w:val="15"/>
  </w:num>
  <w:num w:numId="9" w16cid:durableId="1320184366">
    <w:abstractNumId w:val="3"/>
  </w:num>
  <w:num w:numId="10" w16cid:durableId="670916426">
    <w:abstractNumId w:val="0"/>
  </w:num>
  <w:num w:numId="11" w16cid:durableId="1259559885">
    <w:abstractNumId w:val="6"/>
  </w:num>
  <w:num w:numId="12" w16cid:durableId="1466310871">
    <w:abstractNumId w:val="18"/>
  </w:num>
  <w:num w:numId="13" w16cid:durableId="379792133">
    <w:abstractNumId w:val="2"/>
  </w:num>
  <w:num w:numId="14" w16cid:durableId="1063985331">
    <w:abstractNumId w:val="17"/>
  </w:num>
  <w:num w:numId="15" w16cid:durableId="1025597957">
    <w:abstractNumId w:val="14"/>
  </w:num>
  <w:num w:numId="16" w16cid:durableId="95440363">
    <w:abstractNumId w:val="13"/>
  </w:num>
  <w:num w:numId="17" w16cid:durableId="1886915735">
    <w:abstractNumId w:val="11"/>
  </w:num>
  <w:num w:numId="18" w16cid:durableId="837160724">
    <w:abstractNumId w:val="8"/>
  </w:num>
  <w:num w:numId="19" w16cid:durableId="1670256068">
    <w:abstractNumId w:val="20"/>
  </w:num>
  <w:num w:numId="20" w16cid:durableId="272791102">
    <w:abstractNumId w:val="9"/>
  </w:num>
  <w:num w:numId="21" w16cid:durableId="3797165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77090948">
    <w:abstractNumId w:val="5"/>
  </w:num>
  <w:num w:numId="23" w16cid:durableId="1516978">
    <w:abstractNumId w:val="12"/>
  </w:num>
  <w:num w:numId="24" w16cid:durableId="92225230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doNotHyphenateCaps/>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C7A"/>
    <w:rsid w:val="00000681"/>
    <w:rsid w:val="00001658"/>
    <w:rsid w:val="0000478A"/>
    <w:rsid w:val="0000749F"/>
    <w:rsid w:val="00011355"/>
    <w:rsid w:val="00015B5B"/>
    <w:rsid w:val="0001669C"/>
    <w:rsid w:val="0002002F"/>
    <w:rsid w:val="00021B0D"/>
    <w:rsid w:val="00022BC6"/>
    <w:rsid w:val="000230C6"/>
    <w:rsid w:val="00024CF7"/>
    <w:rsid w:val="00025DBC"/>
    <w:rsid w:val="00026D63"/>
    <w:rsid w:val="00027576"/>
    <w:rsid w:val="00030677"/>
    <w:rsid w:val="00033669"/>
    <w:rsid w:val="00037853"/>
    <w:rsid w:val="00037D00"/>
    <w:rsid w:val="000435B2"/>
    <w:rsid w:val="00043D25"/>
    <w:rsid w:val="00044690"/>
    <w:rsid w:val="000446EC"/>
    <w:rsid w:val="00045892"/>
    <w:rsid w:val="000476C6"/>
    <w:rsid w:val="00050575"/>
    <w:rsid w:val="00051962"/>
    <w:rsid w:val="000528D2"/>
    <w:rsid w:val="00053D71"/>
    <w:rsid w:val="00056854"/>
    <w:rsid w:val="0005688D"/>
    <w:rsid w:val="00057627"/>
    <w:rsid w:val="00062A72"/>
    <w:rsid w:val="0006478D"/>
    <w:rsid w:val="00064ADB"/>
    <w:rsid w:val="00065E16"/>
    <w:rsid w:val="000737CB"/>
    <w:rsid w:val="00075610"/>
    <w:rsid w:val="00075F73"/>
    <w:rsid w:val="000771E1"/>
    <w:rsid w:val="00077D1F"/>
    <w:rsid w:val="00080E61"/>
    <w:rsid w:val="0008181B"/>
    <w:rsid w:val="00082399"/>
    <w:rsid w:val="0009198F"/>
    <w:rsid w:val="000964F3"/>
    <w:rsid w:val="0009726F"/>
    <w:rsid w:val="000A2254"/>
    <w:rsid w:val="000A265C"/>
    <w:rsid w:val="000A77CA"/>
    <w:rsid w:val="000B11F3"/>
    <w:rsid w:val="000B1244"/>
    <w:rsid w:val="000B182A"/>
    <w:rsid w:val="000B21F4"/>
    <w:rsid w:val="000B336D"/>
    <w:rsid w:val="000B4DC6"/>
    <w:rsid w:val="000B6009"/>
    <w:rsid w:val="000C26DC"/>
    <w:rsid w:val="000C415F"/>
    <w:rsid w:val="000C57BD"/>
    <w:rsid w:val="000C632B"/>
    <w:rsid w:val="000D1845"/>
    <w:rsid w:val="000D2E7B"/>
    <w:rsid w:val="000D4591"/>
    <w:rsid w:val="000E0286"/>
    <w:rsid w:val="000E44B4"/>
    <w:rsid w:val="000E57B4"/>
    <w:rsid w:val="000E6A53"/>
    <w:rsid w:val="000E7AB0"/>
    <w:rsid w:val="000F1E79"/>
    <w:rsid w:val="000F3492"/>
    <w:rsid w:val="000F42BA"/>
    <w:rsid w:val="000F799D"/>
    <w:rsid w:val="00106446"/>
    <w:rsid w:val="00110D43"/>
    <w:rsid w:val="0011386C"/>
    <w:rsid w:val="00113AB9"/>
    <w:rsid w:val="001204A7"/>
    <w:rsid w:val="00124628"/>
    <w:rsid w:val="0012523B"/>
    <w:rsid w:val="00125434"/>
    <w:rsid w:val="00127A8D"/>
    <w:rsid w:val="00127E6F"/>
    <w:rsid w:val="001347AB"/>
    <w:rsid w:val="001356E0"/>
    <w:rsid w:val="001362E4"/>
    <w:rsid w:val="0014097B"/>
    <w:rsid w:val="00141788"/>
    <w:rsid w:val="001418DD"/>
    <w:rsid w:val="00142BF0"/>
    <w:rsid w:val="0014743A"/>
    <w:rsid w:val="00147ED2"/>
    <w:rsid w:val="00151A61"/>
    <w:rsid w:val="00156518"/>
    <w:rsid w:val="00157C4B"/>
    <w:rsid w:val="00157C93"/>
    <w:rsid w:val="00157D8E"/>
    <w:rsid w:val="00160973"/>
    <w:rsid w:val="0016124B"/>
    <w:rsid w:val="0016195F"/>
    <w:rsid w:val="00161D7D"/>
    <w:rsid w:val="001624DB"/>
    <w:rsid w:val="001658A0"/>
    <w:rsid w:val="00171B4C"/>
    <w:rsid w:val="00175097"/>
    <w:rsid w:val="00175521"/>
    <w:rsid w:val="00175DE1"/>
    <w:rsid w:val="00176BA2"/>
    <w:rsid w:val="00180F64"/>
    <w:rsid w:val="00181147"/>
    <w:rsid w:val="001846A9"/>
    <w:rsid w:val="00184BDE"/>
    <w:rsid w:val="001850B1"/>
    <w:rsid w:val="00186994"/>
    <w:rsid w:val="0018759A"/>
    <w:rsid w:val="00193845"/>
    <w:rsid w:val="001952AB"/>
    <w:rsid w:val="00195344"/>
    <w:rsid w:val="0019617C"/>
    <w:rsid w:val="001973E0"/>
    <w:rsid w:val="00197791"/>
    <w:rsid w:val="001A31E9"/>
    <w:rsid w:val="001A35B1"/>
    <w:rsid w:val="001A6AE4"/>
    <w:rsid w:val="001A7786"/>
    <w:rsid w:val="001B0881"/>
    <w:rsid w:val="001B26B5"/>
    <w:rsid w:val="001B4C19"/>
    <w:rsid w:val="001B703F"/>
    <w:rsid w:val="001B77E0"/>
    <w:rsid w:val="001C2D12"/>
    <w:rsid w:val="001C2EEF"/>
    <w:rsid w:val="001C3108"/>
    <w:rsid w:val="001C604D"/>
    <w:rsid w:val="001C7883"/>
    <w:rsid w:val="001D004F"/>
    <w:rsid w:val="001D2DD6"/>
    <w:rsid w:val="001D4629"/>
    <w:rsid w:val="001D5CF1"/>
    <w:rsid w:val="001E0FAD"/>
    <w:rsid w:val="001E29BE"/>
    <w:rsid w:val="001E4475"/>
    <w:rsid w:val="001E57E1"/>
    <w:rsid w:val="001E5BD9"/>
    <w:rsid w:val="001E5E8D"/>
    <w:rsid w:val="001E7AB6"/>
    <w:rsid w:val="001F0198"/>
    <w:rsid w:val="001F5254"/>
    <w:rsid w:val="001F724E"/>
    <w:rsid w:val="002023B3"/>
    <w:rsid w:val="00210171"/>
    <w:rsid w:val="0021095B"/>
    <w:rsid w:val="002118CF"/>
    <w:rsid w:val="00214353"/>
    <w:rsid w:val="0021625F"/>
    <w:rsid w:val="00217FF0"/>
    <w:rsid w:val="0022096A"/>
    <w:rsid w:val="00221CF3"/>
    <w:rsid w:val="00221D3C"/>
    <w:rsid w:val="00223AAB"/>
    <w:rsid w:val="00224832"/>
    <w:rsid w:val="002257CD"/>
    <w:rsid w:val="0022610A"/>
    <w:rsid w:val="00231449"/>
    <w:rsid w:val="00232CDB"/>
    <w:rsid w:val="00232D2D"/>
    <w:rsid w:val="002335DE"/>
    <w:rsid w:val="00233E24"/>
    <w:rsid w:val="00234D69"/>
    <w:rsid w:val="0023585D"/>
    <w:rsid w:val="00236CCE"/>
    <w:rsid w:val="00237F08"/>
    <w:rsid w:val="002414C9"/>
    <w:rsid w:val="002418D0"/>
    <w:rsid w:val="00241D57"/>
    <w:rsid w:val="00242352"/>
    <w:rsid w:val="00245ECF"/>
    <w:rsid w:val="00247A75"/>
    <w:rsid w:val="00250E76"/>
    <w:rsid w:val="002512B2"/>
    <w:rsid w:val="002521C5"/>
    <w:rsid w:val="002524A7"/>
    <w:rsid w:val="0025256F"/>
    <w:rsid w:val="00252A5C"/>
    <w:rsid w:val="00253A9C"/>
    <w:rsid w:val="00253F58"/>
    <w:rsid w:val="00254363"/>
    <w:rsid w:val="0025783C"/>
    <w:rsid w:val="00257921"/>
    <w:rsid w:val="0026178A"/>
    <w:rsid w:val="00262A1A"/>
    <w:rsid w:val="00263884"/>
    <w:rsid w:val="00267E15"/>
    <w:rsid w:val="0027100B"/>
    <w:rsid w:val="00273DD5"/>
    <w:rsid w:val="00275A1C"/>
    <w:rsid w:val="00276C35"/>
    <w:rsid w:val="00277A77"/>
    <w:rsid w:val="00280C1A"/>
    <w:rsid w:val="00283AE6"/>
    <w:rsid w:val="00284E6B"/>
    <w:rsid w:val="0028572B"/>
    <w:rsid w:val="002868A9"/>
    <w:rsid w:val="00286E47"/>
    <w:rsid w:val="00290024"/>
    <w:rsid w:val="00290565"/>
    <w:rsid w:val="00290CF2"/>
    <w:rsid w:val="00292749"/>
    <w:rsid w:val="00295309"/>
    <w:rsid w:val="00296BD3"/>
    <w:rsid w:val="00297609"/>
    <w:rsid w:val="002A02ED"/>
    <w:rsid w:val="002A31E6"/>
    <w:rsid w:val="002A49CC"/>
    <w:rsid w:val="002A78A2"/>
    <w:rsid w:val="002B31C7"/>
    <w:rsid w:val="002B7540"/>
    <w:rsid w:val="002C0C4A"/>
    <w:rsid w:val="002C1889"/>
    <w:rsid w:val="002C2A38"/>
    <w:rsid w:val="002C7A16"/>
    <w:rsid w:val="002C7F7C"/>
    <w:rsid w:val="002D00AF"/>
    <w:rsid w:val="002D2F5A"/>
    <w:rsid w:val="002D4B20"/>
    <w:rsid w:val="002E05F0"/>
    <w:rsid w:val="002E3D05"/>
    <w:rsid w:val="002E47C3"/>
    <w:rsid w:val="002E48EB"/>
    <w:rsid w:val="002E6328"/>
    <w:rsid w:val="002E7328"/>
    <w:rsid w:val="002E7718"/>
    <w:rsid w:val="002F1CC0"/>
    <w:rsid w:val="002F3101"/>
    <w:rsid w:val="002F3A2A"/>
    <w:rsid w:val="002F3F18"/>
    <w:rsid w:val="002F6C79"/>
    <w:rsid w:val="0030124F"/>
    <w:rsid w:val="00302B60"/>
    <w:rsid w:val="00306815"/>
    <w:rsid w:val="00312460"/>
    <w:rsid w:val="00312B85"/>
    <w:rsid w:val="0031317B"/>
    <w:rsid w:val="00314009"/>
    <w:rsid w:val="00320A3A"/>
    <w:rsid w:val="0032156F"/>
    <w:rsid w:val="003217B1"/>
    <w:rsid w:val="00321BEF"/>
    <w:rsid w:val="00321ED8"/>
    <w:rsid w:val="00322BCF"/>
    <w:rsid w:val="00330790"/>
    <w:rsid w:val="00331DA2"/>
    <w:rsid w:val="00333933"/>
    <w:rsid w:val="00333C23"/>
    <w:rsid w:val="003343C1"/>
    <w:rsid w:val="0033562D"/>
    <w:rsid w:val="00336A96"/>
    <w:rsid w:val="00336D1A"/>
    <w:rsid w:val="00342338"/>
    <w:rsid w:val="00343BE0"/>
    <w:rsid w:val="0034423F"/>
    <w:rsid w:val="00350706"/>
    <w:rsid w:val="0035091B"/>
    <w:rsid w:val="00351837"/>
    <w:rsid w:val="00352697"/>
    <w:rsid w:val="00360773"/>
    <w:rsid w:val="00360F21"/>
    <w:rsid w:val="00367045"/>
    <w:rsid w:val="0037011B"/>
    <w:rsid w:val="003723D5"/>
    <w:rsid w:val="0037240B"/>
    <w:rsid w:val="00372942"/>
    <w:rsid w:val="00373766"/>
    <w:rsid w:val="003776A6"/>
    <w:rsid w:val="00380357"/>
    <w:rsid w:val="003805EA"/>
    <w:rsid w:val="00380749"/>
    <w:rsid w:val="003811CD"/>
    <w:rsid w:val="00382E70"/>
    <w:rsid w:val="00386453"/>
    <w:rsid w:val="00386CB2"/>
    <w:rsid w:val="0038705A"/>
    <w:rsid w:val="00387208"/>
    <w:rsid w:val="00387690"/>
    <w:rsid w:val="00390152"/>
    <w:rsid w:val="00390164"/>
    <w:rsid w:val="00392684"/>
    <w:rsid w:val="00392756"/>
    <w:rsid w:val="00392806"/>
    <w:rsid w:val="0039427D"/>
    <w:rsid w:val="00394480"/>
    <w:rsid w:val="00394C2D"/>
    <w:rsid w:val="003A080F"/>
    <w:rsid w:val="003A11F1"/>
    <w:rsid w:val="003A19A6"/>
    <w:rsid w:val="003A247B"/>
    <w:rsid w:val="003A3F86"/>
    <w:rsid w:val="003A4B9D"/>
    <w:rsid w:val="003A545E"/>
    <w:rsid w:val="003A559E"/>
    <w:rsid w:val="003A5D79"/>
    <w:rsid w:val="003A5E13"/>
    <w:rsid w:val="003A7246"/>
    <w:rsid w:val="003B0EEF"/>
    <w:rsid w:val="003B2D8F"/>
    <w:rsid w:val="003B4465"/>
    <w:rsid w:val="003B4651"/>
    <w:rsid w:val="003B52AC"/>
    <w:rsid w:val="003B5F70"/>
    <w:rsid w:val="003B6F34"/>
    <w:rsid w:val="003B7213"/>
    <w:rsid w:val="003B7D71"/>
    <w:rsid w:val="003C0320"/>
    <w:rsid w:val="003C17FE"/>
    <w:rsid w:val="003C5557"/>
    <w:rsid w:val="003C55B3"/>
    <w:rsid w:val="003D0DDA"/>
    <w:rsid w:val="003D304A"/>
    <w:rsid w:val="003D5482"/>
    <w:rsid w:val="003D7ECD"/>
    <w:rsid w:val="003E4604"/>
    <w:rsid w:val="003E4EF6"/>
    <w:rsid w:val="003E607A"/>
    <w:rsid w:val="003F2253"/>
    <w:rsid w:val="003F4F47"/>
    <w:rsid w:val="00400D1B"/>
    <w:rsid w:val="00400DFF"/>
    <w:rsid w:val="0040266D"/>
    <w:rsid w:val="00403291"/>
    <w:rsid w:val="00403CF8"/>
    <w:rsid w:val="00404E54"/>
    <w:rsid w:val="00404E5D"/>
    <w:rsid w:val="00405382"/>
    <w:rsid w:val="004057AD"/>
    <w:rsid w:val="00406B06"/>
    <w:rsid w:val="00407A7D"/>
    <w:rsid w:val="00412D7D"/>
    <w:rsid w:val="004139D0"/>
    <w:rsid w:val="00416BE5"/>
    <w:rsid w:val="004174A0"/>
    <w:rsid w:val="004253C3"/>
    <w:rsid w:val="00425866"/>
    <w:rsid w:val="00425E34"/>
    <w:rsid w:val="00426451"/>
    <w:rsid w:val="004275FD"/>
    <w:rsid w:val="00427666"/>
    <w:rsid w:val="00437B0A"/>
    <w:rsid w:val="004402A6"/>
    <w:rsid w:val="00442E11"/>
    <w:rsid w:val="00442F32"/>
    <w:rsid w:val="0044363A"/>
    <w:rsid w:val="00444A4D"/>
    <w:rsid w:val="00450718"/>
    <w:rsid w:val="0045185B"/>
    <w:rsid w:val="004523E7"/>
    <w:rsid w:val="00452AC2"/>
    <w:rsid w:val="00454DBA"/>
    <w:rsid w:val="0045608F"/>
    <w:rsid w:val="00456097"/>
    <w:rsid w:val="0045639F"/>
    <w:rsid w:val="00457A24"/>
    <w:rsid w:val="00460348"/>
    <w:rsid w:val="00460CA4"/>
    <w:rsid w:val="00464811"/>
    <w:rsid w:val="00470DE3"/>
    <w:rsid w:val="00471EB6"/>
    <w:rsid w:val="0047632C"/>
    <w:rsid w:val="00477A05"/>
    <w:rsid w:val="00481684"/>
    <w:rsid w:val="00481865"/>
    <w:rsid w:val="00485625"/>
    <w:rsid w:val="00485949"/>
    <w:rsid w:val="00486EF0"/>
    <w:rsid w:val="00487CF4"/>
    <w:rsid w:val="00491553"/>
    <w:rsid w:val="00492FA8"/>
    <w:rsid w:val="0049462F"/>
    <w:rsid w:val="004963B3"/>
    <w:rsid w:val="004A2335"/>
    <w:rsid w:val="004A3437"/>
    <w:rsid w:val="004A46F3"/>
    <w:rsid w:val="004B00C9"/>
    <w:rsid w:val="004B386F"/>
    <w:rsid w:val="004C0B97"/>
    <w:rsid w:val="004C1105"/>
    <w:rsid w:val="004C13C4"/>
    <w:rsid w:val="004C5F19"/>
    <w:rsid w:val="004D1DEE"/>
    <w:rsid w:val="004D3ED3"/>
    <w:rsid w:val="004D6109"/>
    <w:rsid w:val="004D7639"/>
    <w:rsid w:val="004E099E"/>
    <w:rsid w:val="004E0C21"/>
    <w:rsid w:val="004E157A"/>
    <w:rsid w:val="004E18D7"/>
    <w:rsid w:val="004E1DB9"/>
    <w:rsid w:val="004E4165"/>
    <w:rsid w:val="004E68F1"/>
    <w:rsid w:val="004E6AFA"/>
    <w:rsid w:val="004F2996"/>
    <w:rsid w:val="004F2997"/>
    <w:rsid w:val="004F3490"/>
    <w:rsid w:val="004F4C5E"/>
    <w:rsid w:val="00501B8F"/>
    <w:rsid w:val="00502630"/>
    <w:rsid w:val="00503BEE"/>
    <w:rsid w:val="005068D0"/>
    <w:rsid w:val="00513675"/>
    <w:rsid w:val="00513AEF"/>
    <w:rsid w:val="005168A1"/>
    <w:rsid w:val="005204DC"/>
    <w:rsid w:val="005209EA"/>
    <w:rsid w:val="005225C6"/>
    <w:rsid w:val="00522698"/>
    <w:rsid w:val="0052342C"/>
    <w:rsid w:val="00525665"/>
    <w:rsid w:val="00525EE4"/>
    <w:rsid w:val="00530F1F"/>
    <w:rsid w:val="005334F4"/>
    <w:rsid w:val="005336BD"/>
    <w:rsid w:val="00535867"/>
    <w:rsid w:val="00541803"/>
    <w:rsid w:val="005418C0"/>
    <w:rsid w:val="00543828"/>
    <w:rsid w:val="00543EC2"/>
    <w:rsid w:val="0054644E"/>
    <w:rsid w:val="00547E5F"/>
    <w:rsid w:val="00550181"/>
    <w:rsid w:val="00554244"/>
    <w:rsid w:val="005561AF"/>
    <w:rsid w:val="005564E2"/>
    <w:rsid w:val="005615EF"/>
    <w:rsid w:val="00562217"/>
    <w:rsid w:val="00562887"/>
    <w:rsid w:val="0056484E"/>
    <w:rsid w:val="00565CE7"/>
    <w:rsid w:val="00566F41"/>
    <w:rsid w:val="00567248"/>
    <w:rsid w:val="00567D69"/>
    <w:rsid w:val="005700B9"/>
    <w:rsid w:val="00573FEF"/>
    <w:rsid w:val="00575FCA"/>
    <w:rsid w:val="00580C7F"/>
    <w:rsid w:val="00580CC6"/>
    <w:rsid w:val="005825D1"/>
    <w:rsid w:val="005827C8"/>
    <w:rsid w:val="0058531D"/>
    <w:rsid w:val="0058585D"/>
    <w:rsid w:val="005859C7"/>
    <w:rsid w:val="00586B79"/>
    <w:rsid w:val="00587D83"/>
    <w:rsid w:val="00587DD6"/>
    <w:rsid w:val="005904CB"/>
    <w:rsid w:val="005922CA"/>
    <w:rsid w:val="00594C36"/>
    <w:rsid w:val="0059543B"/>
    <w:rsid w:val="00596BA4"/>
    <w:rsid w:val="00596E8B"/>
    <w:rsid w:val="005A1492"/>
    <w:rsid w:val="005A1FB7"/>
    <w:rsid w:val="005A3624"/>
    <w:rsid w:val="005A646B"/>
    <w:rsid w:val="005A742A"/>
    <w:rsid w:val="005A7575"/>
    <w:rsid w:val="005B2B6B"/>
    <w:rsid w:val="005B5534"/>
    <w:rsid w:val="005B5D5F"/>
    <w:rsid w:val="005C041B"/>
    <w:rsid w:val="005C2304"/>
    <w:rsid w:val="005C46DC"/>
    <w:rsid w:val="005C61A8"/>
    <w:rsid w:val="005C7539"/>
    <w:rsid w:val="005D18F6"/>
    <w:rsid w:val="005D2834"/>
    <w:rsid w:val="005D33EE"/>
    <w:rsid w:val="005D4583"/>
    <w:rsid w:val="005D69DD"/>
    <w:rsid w:val="005D6BFB"/>
    <w:rsid w:val="005E11A0"/>
    <w:rsid w:val="005E37ED"/>
    <w:rsid w:val="005E59CB"/>
    <w:rsid w:val="005E7B7E"/>
    <w:rsid w:val="005F025A"/>
    <w:rsid w:val="005F197B"/>
    <w:rsid w:val="005F4AE7"/>
    <w:rsid w:val="005F7D75"/>
    <w:rsid w:val="006009EC"/>
    <w:rsid w:val="00601A8A"/>
    <w:rsid w:val="00604366"/>
    <w:rsid w:val="0060797A"/>
    <w:rsid w:val="00607C56"/>
    <w:rsid w:val="006104D3"/>
    <w:rsid w:val="00613353"/>
    <w:rsid w:val="0061456A"/>
    <w:rsid w:val="00615948"/>
    <w:rsid w:val="0061692F"/>
    <w:rsid w:val="00617D42"/>
    <w:rsid w:val="0062196D"/>
    <w:rsid w:val="00623CA9"/>
    <w:rsid w:val="006255A9"/>
    <w:rsid w:val="0062640A"/>
    <w:rsid w:val="00630990"/>
    <w:rsid w:val="00636D68"/>
    <w:rsid w:val="00636D9A"/>
    <w:rsid w:val="00646EF4"/>
    <w:rsid w:val="00647495"/>
    <w:rsid w:val="00647504"/>
    <w:rsid w:val="006477F1"/>
    <w:rsid w:val="0065003A"/>
    <w:rsid w:val="00650DD1"/>
    <w:rsid w:val="006520C5"/>
    <w:rsid w:val="00653CDD"/>
    <w:rsid w:val="00654C85"/>
    <w:rsid w:val="00657173"/>
    <w:rsid w:val="00657745"/>
    <w:rsid w:val="00657A3E"/>
    <w:rsid w:val="00657AE7"/>
    <w:rsid w:val="00661A0C"/>
    <w:rsid w:val="00663198"/>
    <w:rsid w:val="00664677"/>
    <w:rsid w:val="006651BE"/>
    <w:rsid w:val="006666D1"/>
    <w:rsid w:val="00667DBF"/>
    <w:rsid w:val="00670D3B"/>
    <w:rsid w:val="006729F2"/>
    <w:rsid w:val="00674DD0"/>
    <w:rsid w:val="006772D2"/>
    <w:rsid w:val="00680E88"/>
    <w:rsid w:val="0068559E"/>
    <w:rsid w:val="00687DE3"/>
    <w:rsid w:val="006902E3"/>
    <w:rsid w:val="00690A98"/>
    <w:rsid w:val="006925AE"/>
    <w:rsid w:val="00693912"/>
    <w:rsid w:val="00695043"/>
    <w:rsid w:val="00696606"/>
    <w:rsid w:val="006973D8"/>
    <w:rsid w:val="00697BA4"/>
    <w:rsid w:val="006A1C6F"/>
    <w:rsid w:val="006A2BDA"/>
    <w:rsid w:val="006A55D8"/>
    <w:rsid w:val="006A5964"/>
    <w:rsid w:val="006A5B62"/>
    <w:rsid w:val="006A7003"/>
    <w:rsid w:val="006B286B"/>
    <w:rsid w:val="006B3975"/>
    <w:rsid w:val="006B4332"/>
    <w:rsid w:val="006B7251"/>
    <w:rsid w:val="006C07C3"/>
    <w:rsid w:val="006C1C16"/>
    <w:rsid w:val="006C7F8B"/>
    <w:rsid w:val="006D1751"/>
    <w:rsid w:val="006D455D"/>
    <w:rsid w:val="006D682C"/>
    <w:rsid w:val="006D690A"/>
    <w:rsid w:val="006D6FD4"/>
    <w:rsid w:val="006E00A8"/>
    <w:rsid w:val="006E0C4C"/>
    <w:rsid w:val="006E2B82"/>
    <w:rsid w:val="006E3A06"/>
    <w:rsid w:val="006E57A6"/>
    <w:rsid w:val="006E62D5"/>
    <w:rsid w:val="006E6512"/>
    <w:rsid w:val="006E6DCF"/>
    <w:rsid w:val="006F3817"/>
    <w:rsid w:val="006F420F"/>
    <w:rsid w:val="006F4837"/>
    <w:rsid w:val="006F7ABD"/>
    <w:rsid w:val="006F7B26"/>
    <w:rsid w:val="007024BD"/>
    <w:rsid w:val="00703502"/>
    <w:rsid w:val="00705052"/>
    <w:rsid w:val="007056A7"/>
    <w:rsid w:val="007208E4"/>
    <w:rsid w:val="00720C9C"/>
    <w:rsid w:val="0072127D"/>
    <w:rsid w:val="00721638"/>
    <w:rsid w:val="00723D9D"/>
    <w:rsid w:val="00724B97"/>
    <w:rsid w:val="0072755A"/>
    <w:rsid w:val="00730C62"/>
    <w:rsid w:val="007316A3"/>
    <w:rsid w:val="007332B3"/>
    <w:rsid w:val="007337EA"/>
    <w:rsid w:val="00735681"/>
    <w:rsid w:val="00735F73"/>
    <w:rsid w:val="00737561"/>
    <w:rsid w:val="007430F6"/>
    <w:rsid w:val="007437D6"/>
    <w:rsid w:val="00746A4F"/>
    <w:rsid w:val="00747107"/>
    <w:rsid w:val="007471A5"/>
    <w:rsid w:val="00750802"/>
    <w:rsid w:val="007522C6"/>
    <w:rsid w:val="0075395E"/>
    <w:rsid w:val="007550BE"/>
    <w:rsid w:val="00764F13"/>
    <w:rsid w:val="0076561B"/>
    <w:rsid w:val="007712F0"/>
    <w:rsid w:val="00774214"/>
    <w:rsid w:val="0077479C"/>
    <w:rsid w:val="00775122"/>
    <w:rsid w:val="00775EB1"/>
    <w:rsid w:val="00776AAD"/>
    <w:rsid w:val="00782220"/>
    <w:rsid w:val="00782566"/>
    <w:rsid w:val="00782CDF"/>
    <w:rsid w:val="00784BC7"/>
    <w:rsid w:val="007907A8"/>
    <w:rsid w:val="00791CD9"/>
    <w:rsid w:val="00792AD6"/>
    <w:rsid w:val="007930BC"/>
    <w:rsid w:val="00793790"/>
    <w:rsid w:val="00793A9B"/>
    <w:rsid w:val="00794B8B"/>
    <w:rsid w:val="00796491"/>
    <w:rsid w:val="00796AEE"/>
    <w:rsid w:val="00797343"/>
    <w:rsid w:val="00797E08"/>
    <w:rsid w:val="007A0C1F"/>
    <w:rsid w:val="007A1512"/>
    <w:rsid w:val="007A2167"/>
    <w:rsid w:val="007A3B48"/>
    <w:rsid w:val="007A4888"/>
    <w:rsid w:val="007A5747"/>
    <w:rsid w:val="007A5B6F"/>
    <w:rsid w:val="007A61FA"/>
    <w:rsid w:val="007A79FB"/>
    <w:rsid w:val="007B05C6"/>
    <w:rsid w:val="007B0CAC"/>
    <w:rsid w:val="007B2FFB"/>
    <w:rsid w:val="007C0839"/>
    <w:rsid w:val="007C18F1"/>
    <w:rsid w:val="007C1E58"/>
    <w:rsid w:val="007C289D"/>
    <w:rsid w:val="007C295F"/>
    <w:rsid w:val="007C29B7"/>
    <w:rsid w:val="007C476A"/>
    <w:rsid w:val="007C5DA4"/>
    <w:rsid w:val="007C73CC"/>
    <w:rsid w:val="007D0A90"/>
    <w:rsid w:val="007D2AA2"/>
    <w:rsid w:val="007D54FC"/>
    <w:rsid w:val="007E24E6"/>
    <w:rsid w:val="007E2FA1"/>
    <w:rsid w:val="007E5570"/>
    <w:rsid w:val="007E645D"/>
    <w:rsid w:val="007E75E2"/>
    <w:rsid w:val="007F359F"/>
    <w:rsid w:val="00802AC5"/>
    <w:rsid w:val="00804CED"/>
    <w:rsid w:val="008058F5"/>
    <w:rsid w:val="00807084"/>
    <w:rsid w:val="008127F6"/>
    <w:rsid w:val="00814FE4"/>
    <w:rsid w:val="00816025"/>
    <w:rsid w:val="008169A0"/>
    <w:rsid w:val="00817415"/>
    <w:rsid w:val="00817FA4"/>
    <w:rsid w:val="00823FD9"/>
    <w:rsid w:val="00825A67"/>
    <w:rsid w:val="00825F0E"/>
    <w:rsid w:val="00827DF5"/>
    <w:rsid w:val="00830F12"/>
    <w:rsid w:val="0083319D"/>
    <w:rsid w:val="00834064"/>
    <w:rsid w:val="00840764"/>
    <w:rsid w:val="008430C0"/>
    <w:rsid w:val="00843B26"/>
    <w:rsid w:val="00844F7E"/>
    <w:rsid w:val="00845BC1"/>
    <w:rsid w:val="00850F09"/>
    <w:rsid w:val="00852A15"/>
    <w:rsid w:val="00857711"/>
    <w:rsid w:val="0085773F"/>
    <w:rsid w:val="00857BE5"/>
    <w:rsid w:val="00860539"/>
    <w:rsid w:val="0086126A"/>
    <w:rsid w:val="008658A0"/>
    <w:rsid w:val="0086704D"/>
    <w:rsid w:val="0087013A"/>
    <w:rsid w:val="008702D4"/>
    <w:rsid w:val="00870961"/>
    <w:rsid w:val="008711C5"/>
    <w:rsid w:val="00874C71"/>
    <w:rsid w:val="00875DF3"/>
    <w:rsid w:val="00877E07"/>
    <w:rsid w:val="008808EA"/>
    <w:rsid w:val="008823DA"/>
    <w:rsid w:val="00882D22"/>
    <w:rsid w:val="00884CD2"/>
    <w:rsid w:val="00885241"/>
    <w:rsid w:val="00885964"/>
    <w:rsid w:val="008919E1"/>
    <w:rsid w:val="00893179"/>
    <w:rsid w:val="008A05D8"/>
    <w:rsid w:val="008A4BEC"/>
    <w:rsid w:val="008A622C"/>
    <w:rsid w:val="008A6F1E"/>
    <w:rsid w:val="008B26EC"/>
    <w:rsid w:val="008B4C00"/>
    <w:rsid w:val="008B60AF"/>
    <w:rsid w:val="008B73B6"/>
    <w:rsid w:val="008B7D54"/>
    <w:rsid w:val="008C079A"/>
    <w:rsid w:val="008C1967"/>
    <w:rsid w:val="008C38C2"/>
    <w:rsid w:val="008C3CF4"/>
    <w:rsid w:val="008C4C42"/>
    <w:rsid w:val="008C6B9A"/>
    <w:rsid w:val="008D0C5D"/>
    <w:rsid w:val="008D1F1C"/>
    <w:rsid w:val="008D7888"/>
    <w:rsid w:val="008E1AE7"/>
    <w:rsid w:val="008E354A"/>
    <w:rsid w:val="008E371F"/>
    <w:rsid w:val="008E3A04"/>
    <w:rsid w:val="008F1135"/>
    <w:rsid w:val="008F3F78"/>
    <w:rsid w:val="00901A76"/>
    <w:rsid w:val="00904DBB"/>
    <w:rsid w:val="0090567C"/>
    <w:rsid w:val="009100E1"/>
    <w:rsid w:val="0091192B"/>
    <w:rsid w:val="009119DB"/>
    <w:rsid w:val="00912163"/>
    <w:rsid w:val="009132B0"/>
    <w:rsid w:val="009151F8"/>
    <w:rsid w:val="00916A67"/>
    <w:rsid w:val="009236E7"/>
    <w:rsid w:val="009262DD"/>
    <w:rsid w:val="009267C7"/>
    <w:rsid w:val="00930784"/>
    <w:rsid w:val="009339A3"/>
    <w:rsid w:val="00934759"/>
    <w:rsid w:val="00934FE7"/>
    <w:rsid w:val="00935370"/>
    <w:rsid w:val="00936883"/>
    <w:rsid w:val="009378D0"/>
    <w:rsid w:val="00940D31"/>
    <w:rsid w:val="009419F9"/>
    <w:rsid w:val="00943461"/>
    <w:rsid w:val="00943CB6"/>
    <w:rsid w:val="009470D3"/>
    <w:rsid w:val="009521EE"/>
    <w:rsid w:val="00953278"/>
    <w:rsid w:val="00957948"/>
    <w:rsid w:val="0096146D"/>
    <w:rsid w:val="00963685"/>
    <w:rsid w:val="00971B72"/>
    <w:rsid w:val="0097297A"/>
    <w:rsid w:val="009733FE"/>
    <w:rsid w:val="0097366A"/>
    <w:rsid w:val="00973D79"/>
    <w:rsid w:val="00974F57"/>
    <w:rsid w:val="009752EC"/>
    <w:rsid w:val="00975697"/>
    <w:rsid w:val="0097773E"/>
    <w:rsid w:val="00977F47"/>
    <w:rsid w:val="00981B79"/>
    <w:rsid w:val="00982BBF"/>
    <w:rsid w:val="009856A8"/>
    <w:rsid w:val="00985B3F"/>
    <w:rsid w:val="009865F9"/>
    <w:rsid w:val="0098686C"/>
    <w:rsid w:val="009868EE"/>
    <w:rsid w:val="00995CE6"/>
    <w:rsid w:val="00996DDD"/>
    <w:rsid w:val="00996E5C"/>
    <w:rsid w:val="009976B4"/>
    <w:rsid w:val="009A3C69"/>
    <w:rsid w:val="009A54BD"/>
    <w:rsid w:val="009B0622"/>
    <w:rsid w:val="009B388C"/>
    <w:rsid w:val="009B488D"/>
    <w:rsid w:val="009B573E"/>
    <w:rsid w:val="009B5C0F"/>
    <w:rsid w:val="009B7292"/>
    <w:rsid w:val="009C2B90"/>
    <w:rsid w:val="009C3F32"/>
    <w:rsid w:val="009C75A1"/>
    <w:rsid w:val="009C75F7"/>
    <w:rsid w:val="009D0FC5"/>
    <w:rsid w:val="009D410B"/>
    <w:rsid w:val="009D62A6"/>
    <w:rsid w:val="009D6F4E"/>
    <w:rsid w:val="009D7D6D"/>
    <w:rsid w:val="009E005C"/>
    <w:rsid w:val="009E35C9"/>
    <w:rsid w:val="009E504B"/>
    <w:rsid w:val="009E6E36"/>
    <w:rsid w:val="009E715A"/>
    <w:rsid w:val="009F0559"/>
    <w:rsid w:val="009F1D1F"/>
    <w:rsid w:val="009F287B"/>
    <w:rsid w:val="009F4DCE"/>
    <w:rsid w:val="009F5773"/>
    <w:rsid w:val="00A00E92"/>
    <w:rsid w:val="00A012DF"/>
    <w:rsid w:val="00A01C61"/>
    <w:rsid w:val="00A01DDC"/>
    <w:rsid w:val="00A03584"/>
    <w:rsid w:val="00A03E8A"/>
    <w:rsid w:val="00A0424B"/>
    <w:rsid w:val="00A136EA"/>
    <w:rsid w:val="00A14C4F"/>
    <w:rsid w:val="00A15D25"/>
    <w:rsid w:val="00A1638C"/>
    <w:rsid w:val="00A16F46"/>
    <w:rsid w:val="00A17A02"/>
    <w:rsid w:val="00A20A3E"/>
    <w:rsid w:val="00A23E62"/>
    <w:rsid w:val="00A263BF"/>
    <w:rsid w:val="00A27E76"/>
    <w:rsid w:val="00A319FD"/>
    <w:rsid w:val="00A31CE9"/>
    <w:rsid w:val="00A321A7"/>
    <w:rsid w:val="00A32E45"/>
    <w:rsid w:val="00A36F40"/>
    <w:rsid w:val="00A42187"/>
    <w:rsid w:val="00A459BD"/>
    <w:rsid w:val="00A45A2D"/>
    <w:rsid w:val="00A468E0"/>
    <w:rsid w:val="00A50127"/>
    <w:rsid w:val="00A52CC4"/>
    <w:rsid w:val="00A53892"/>
    <w:rsid w:val="00A53A7E"/>
    <w:rsid w:val="00A553BF"/>
    <w:rsid w:val="00A60201"/>
    <w:rsid w:val="00A605F0"/>
    <w:rsid w:val="00A61F1A"/>
    <w:rsid w:val="00A61FD4"/>
    <w:rsid w:val="00A6481A"/>
    <w:rsid w:val="00A652B2"/>
    <w:rsid w:val="00A76654"/>
    <w:rsid w:val="00A77483"/>
    <w:rsid w:val="00A805CE"/>
    <w:rsid w:val="00A8089C"/>
    <w:rsid w:val="00A82650"/>
    <w:rsid w:val="00A82A73"/>
    <w:rsid w:val="00A82B37"/>
    <w:rsid w:val="00A83AB6"/>
    <w:rsid w:val="00A843D9"/>
    <w:rsid w:val="00A8789C"/>
    <w:rsid w:val="00A87D1D"/>
    <w:rsid w:val="00A90208"/>
    <w:rsid w:val="00A90260"/>
    <w:rsid w:val="00A905AB"/>
    <w:rsid w:val="00A965E9"/>
    <w:rsid w:val="00AA04AB"/>
    <w:rsid w:val="00AA15AC"/>
    <w:rsid w:val="00AA5378"/>
    <w:rsid w:val="00AA7DE5"/>
    <w:rsid w:val="00AB17E9"/>
    <w:rsid w:val="00AB3247"/>
    <w:rsid w:val="00AB758C"/>
    <w:rsid w:val="00AC1CBE"/>
    <w:rsid w:val="00AC5580"/>
    <w:rsid w:val="00AC5C7A"/>
    <w:rsid w:val="00AC799A"/>
    <w:rsid w:val="00AD1665"/>
    <w:rsid w:val="00AD3EA8"/>
    <w:rsid w:val="00AD3EE6"/>
    <w:rsid w:val="00AD749C"/>
    <w:rsid w:val="00AD76B7"/>
    <w:rsid w:val="00AD7C29"/>
    <w:rsid w:val="00AD7E96"/>
    <w:rsid w:val="00AD7FA2"/>
    <w:rsid w:val="00AE02E8"/>
    <w:rsid w:val="00AE0E22"/>
    <w:rsid w:val="00AE51FC"/>
    <w:rsid w:val="00AF0811"/>
    <w:rsid w:val="00AF2145"/>
    <w:rsid w:val="00AF5CA2"/>
    <w:rsid w:val="00AF76C2"/>
    <w:rsid w:val="00AF79A6"/>
    <w:rsid w:val="00B0354A"/>
    <w:rsid w:val="00B076A4"/>
    <w:rsid w:val="00B1405D"/>
    <w:rsid w:val="00B143C3"/>
    <w:rsid w:val="00B150CF"/>
    <w:rsid w:val="00B17444"/>
    <w:rsid w:val="00B17F0E"/>
    <w:rsid w:val="00B204E7"/>
    <w:rsid w:val="00B2098C"/>
    <w:rsid w:val="00B209BD"/>
    <w:rsid w:val="00B21A46"/>
    <w:rsid w:val="00B21DA5"/>
    <w:rsid w:val="00B222A1"/>
    <w:rsid w:val="00B241C2"/>
    <w:rsid w:val="00B249FF"/>
    <w:rsid w:val="00B32D26"/>
    <w:rsid w:val="00B34FF4"/>
    <w:rsid w:val="00B37055"/>
    <w:rsid w:val="00B3725A"/>
    <w:rsid w:val="00B374FD"/>
    <w:rsid w:val="00B404A7"/>
    <w:rsid w:val="00B429F8"/>
    <w:rsid w:val="00B45690"/>
    <w:rsid w:val="00B46EA3"/>
    <w:rsid w:val="00B47983"/>
    <w:rsid w:val="00B5479B"/>
    <w:rsid w:val="00B57E4F"/>
    <w:rsid w:val="00B616E9"/>
    <w:rsid w:val="00B625C3"/>
    <w:rsid w:val="00B62B79"/>
    <w:rsid w:val="00B63589"/>
    <w:rsid w:val="00B63823"/>
    <w:rsid w:val="00B63B1A"/>
    <w:rsid w:val="00B66926"/>
    <w:rsid w:val="00B67D30"/>
    <w:rsid w:val="00B7449A"/>
    <w:rsid w:val="00B7545B"/>
    <w:rsid w:val="00B76CFA"/>
    <w:rsid w:val="00B82F8E"/>
    <w:rsid w:val="00B840A5"/>
    <w:rsid w:val="00B84157"/>
    <w:rsid w:val="00B86709"/>
    <w:rsid w:val="00B87505"/>
    <w:rsid w:val="00B90011"/>
    <w:rsid w:val="00B90218"/>
    <w:rsid w:val="00B912F5"/>
    <w:rsid w:val="00B93B2F"/>
    <w:rsid w:val="00B954FB"/>
    <w:rsid w:val="00BA238A"/>
    <w:rsid w:val="00BA4AE8"/>
    <w:rsid w:val="00BA747E"/>
    <w:rsid w:val="00BA7A97"/>
    <w:rsid w:val="00BB37B3"/>
    <w:rsid w:val="00BB3CDE"/>
    <w:rsid w:val="00BB4FEF"/>
    <w:rsid w:val="00BB5200"/>
    <w:rsid w:val="00BC0623"/>
    <w:rsid w:val="00BC465D"/>
    <w:rsid w:val="00BC5640"/>
    <w:rsid w:val="00BC6EAE"/>
    <w:rsid w:val="00BD1A6A"/>
    <w:rsid w:val="00BD2105"/>
    <w:rsid w:val="00BD2928"/>
    <w:rsid w:val="00BD2E9A"/>
    <w:rsid w:val="00BD354A"/>
    <w:rsid w:val="00BD3D8C"/>
    <w:rsid w:val="00BD6CDE"/>
    <w:rsid w:val="00BD7F57"/>
    <w:rsid w:val="00BE07B9"/>
    <w:rsid w:val="00BE4F46"/>
    <w:rsid w:val="00BE7475"/>
    <w:rsid w:val="00BF03D3"/>
    <w:rsid w:val="00BF0727"/>
    <w:rsid w:val="00BF07BE"/>
    <w:rsid w:val="00BF14CF"/>
    <w:rsid w:val="00BF3C3A"/>
    <w:rsid w:val="00BF49C9"/>
    <w:rsid w:val="00BF4A54"/>
    <w:rsid w:val="00BF4B27"/>
    <w:rsid w:val="00BF7D25"/>
    <w:rsid w:val="00C02444"/>
    <w:rsid w:val="00C02A08"/>
    <w:rsid w:val="00C03A93"/>
    <w:rsid w:val="00C0411E"/>
    <w:rsid w:val="00C05104"/>
    <w:rsid w:val="00C11E23"/>
    <w:rsid w:val="00C12B9F"/>
    <w:rsid w:val="00C12FE5"/>
    <w:rsid w:val="00C14A7B"/>
    <w:rsid w:val="00C14F2B"/>
    <w:rsid w:val="00C15DFE"/>
    <w:rsid w:val="00C1644A"/>
    <w:rsid w:val="00C2062C"/>
    <w:rsid w:val="00C21C8B"/>
    <w:rsid w:val="00C239F3"/>
    <w:rsid w:val="00C26CC3"/>
    <w:rsid w:val="00C26E47"/>
    <w:rsid w:val="00C3111A"/>
    <w:rsid w:val="00C368A2"/>
    <w:rsid w:val="00C36E88"/>
    <w:rsid w:val="00C40A3F"/>
    <w:rsid w:val="00C42ED0"/>
    <w:rsid w:val="00C44FD4"/>
    <w:rsid w:val="00C45A70"/>
    <w:rsid w:val="00C47E48"/>
    <w:rsid w:val="00C52573"/>
    <w:rsid w:val="00C52ED8"/>
    <w:rsid w:val="00C52F01"/>
    <w:rsid w:val="00C609E6"/>
    <w:rsid w:val="00C612D6"/>
    <w:rsid w:val="00C6165E"/>
    <w:rsid w:val="00C62A57"/>
    <w:rsid w:val="00C64A62"/>
    <w:rsid w:val="00C67A5F"/>
    <w:rsid w:val="00C71C07"/>
    <w:rsid w:val="00C71CD5"/>
    <w:rsid w:val="00C71DC6"/>
    <w:rsid w:val="00C7384B"/>
    <w:rsid w:val="00C73D38"/>
    <w:rsid w:val="00C751FB"/>
    <w:rsid w:val="00C75E28"/>
    <w:rsid w:val="00C776DC"/>
    <w:rsid w:val="00C821BD"/>
    <w:rsid w:val="00C824AD"/>
    <w:rsid w:val="00C85072"/>
    <w:rsid w:val="00C90481"/>
    <w:rsid w:val="00C92C6E"/>
    <w:rsid w:val="00C94A01"/>
    <w:rsid w:val="00C94F23"/>
    <w:rsid w:val="00C965A3"/>
    <w:rsid w:val="00CA0ADC"/>
    <w:rsid w:val="00CA0EFB"/>
    <w:rsid w:val="00CA1129"/>
    <w:rsid w:val="00CA32FE"/>
    <w:rsid w:val="00CA37E7"/>
    <w:rsid w:val="00CA6B42"/>
    <w:rsid w:val="00CB07D8"/>
    <w:rsid w:val="00CB0DF1"/>
    <w:rsid w:val="00CB5FE3"/>
    <w:rsid w:val="00CB61FB"/>
    <w:rsid w:val="00CB75DD"/>
    <w:rsid w:val="00CC076E"/>
    <w:rsid w:val="00CC142C"/>
    <w:rsid w:val="00CC461D"/>
    <w:rsid w:val="00CC7BD7"/>
    <w:rsid w:val="00CD0161"/>
    <w:rsid w:val="00CD1F3B"/>
    <w:rsid w:val="00CD2FA0"/>
    <w:rsid w:val="00CD3843"/>
    <w:rsid w:val="00CD6A89"/>
    <w:rsid w:val="00CE09DC"/>
    <w:rsid w:val="00CE1CAC"/>
    <w:rsid w:val="00CE541A"/>
    <w:rsid w:val="00CE7CEB"/>
    <w:rsid w:val="00CF00FA"/>
    <w:rsid w:val="00CF0A49"/>
    <w:rsid w:val="00CF18E4"/>
    <w:rsid w:val="00CF20E6"/>
    <w:rsid w:val="00CF2840"/>
    <w:rsid w:val="00CF5216"/>
    <w:rsid w:val="00CF7F76"/>
    <w:rsid w:val="00D009F4"/>
    <w:rsid w:val="00D00DE9"/>
    <w:rsid w:val="00D01638"/>
    <w:rsid w:val="00D02F38"/>
    <w:rsid w:val="00D06126"/>
    <w:rsid w:val="00D06338"/>
    <w:rsid w:val="00D13D7D"/>
    <w:rsid w:val="00D14EF9"/>
    <w:rsid w:val="00D16A17"/>
    <w:rsid w:val="00D16AF6"/>
    <w:rsid w:val="00D208A6"/>
    <w:rsid w:val="00D21D67"/>
    <w:rsid w:val="00D24B27"/>
    <w:rsid w:val="00D2789F"/>
    <w:rsid w:val="00D301E9"/>
    <w:rsid w:val="00D302A4"/>
    <w:rsid w:val="00D3055B"/>
    <w:rsid w:val="00D31BDA"/>
    <w:rsid w:val="00D32DBE"/>
    <w:rsid w:val="00D3472F"/>
    <w:rsid w:val="00D34AFC"/>
    <w:rsid w:val="00D34BCA"/>
    <w:rsid w:val="00D35486"/>
    <w:rsid w:val="00D356EB"/>
    <w:rsid w:val="00D370E8"/>
    <w:rsid w:val="00D37C46"/>
    <w:rsid w:val="00D42C0B"/>
    <w:rsid w:val="00D44BEA"/>
    <w:rsid w:val="00D44D58"/>
    <w:rsid w:val="00D44FDC"/>
    <w:rsid w:val="00D458E6"/>
    <w:rsid w:val="00D4629E"/>
    <w:rsid w:val="00D50878"/>
    <w:rsid w:val="00D5183E"/>
    <w:rsid w:val="00D525AD"/>
    <w:rsid w:val="00D555BD"/>
    <w:rsid w:val="00D66545"/>
    <w:rsid w:val="00D76313"/>
    <w:rsid w:val="00D77BEC"/>
    <w:rsid w:val="00D80F4E"/>
    <w:rsid w:val="00D81DBC"/>
    <w:rsid w:val="00D81E6B"/>
    <w:rsid w:val="00D82108"/>
    <w:rsid w:val="00D835DB"/>
    <w:rsid w:val="00D84B97"/>
    <w:rsid w:val="00D85EC7"/>
    <w:rsid w:val="00D86990"/>
    <w:rsid w:val="00D912F1"/>
    <w:rsid w:val="00D93FDD"/>
    <w:rsid w:val="00D969F8"/>
    <w:rsid w:val="00D96D73"/>
    <w:rsid w:val="00D96FA2"/>
    <w:rsid w:val="00DA0E63"/>
    <w:rsid w:val="00DA1565"/>
    <w:rsid w:val="00DA2FA8"/>
    <w:rsid w:val="00DA3774"/>
    <w:rsid w:val="00DA4CBA"/>
    <w:rsid w:val="00DA741C"/>
    <w:rsid w:val="00DA7F8B"/>
    <w:rsid w:val="00DB1E1C"/>
    <w:rsid w:val="00DB3418"/>
    <w:rsid w:val="00DB3A4A"/>
    <w:rsid w:val="00DB4049"/>
    <w:rsid w:val="00DB4C56"/>
    <w:rsid w:val="00DC1E47"/>
    <w:rsid w:val="00DC4B41"/>
    <w:rsid w:val="00DC5668"/>
    <w:rsid w:val="00DC6266"/>
    <w:rsid w:val="00DC7182"/>
    <w:rsid w:val="00DD477E"/>
    <w:rsid w:val="00DD5AE2"/>
    <w:rsid w:val="00DD66DF"/>
    <w:rsid w:val="00DD775E"/>
    <w:rsid w:val="00DD7B4B"/>
    <w:rsid w:val="00DE0B92"/>
    <w:rsid w:val="00DE18DA"/>
    <w:rsid w:val="00DE27EC"/>
    <w:rsid w:val="00DE4091"/>
    <w:rsid w:val="00DE42FB"/>
    <w:rsid w:val="00DE6946"/>
    <w:rsid w:val="00DE6E46"/>
    <w:rsid w:val="00DE7C3D"/>
    <w:rsid w:val="00DE7D79"/>
    <w:rsid w:val="00DF017F"/>
    <w:rsid w:val="00DF0C67"/>
    <w:rsid w:val="00DF1D82"/>
    <w:rsid w:val="00DF4044"/>
    <w:rsid w:val="00DF4C23"/>
    <w:rsid w:val="00DF5216"/>
    <w:rsid w:val="00DF6828"/>
    <w:rsid w:val="00E00743"/>
    <w:rsid w:val="00E01C0A"/>
    <w:rsid w:val="00E035E5"/>
    <w:rsid w:val="00E04B33"/>
    <w:rsid w:val="00E05A1D"/>
    <w:rsid w:val="00E11EC6"/>
    <w:rsid w:val="00E12D57"/>
    <w:rsid w:val="00E13608"/>
    <w:rsid w:val="00E20362"/>
    <w:rsid w:val="00E27837"/>
    <w:rsid w:val="00E301E4"/>
    <w:rsid w:val="00E30A7C"/>
    <w:rsid w:val="00E32DEA"/>
    <w:rsid w:val="00E33498"/>
    <w:rsid w:val="00E43A79"/>
    <w:rsid w:val="00E445B5"/>
    <w:rsid w:val="00E44B40"/>
    <w:rsid w:val="00E47967"/>
    <w:rsid w:val="00E51160"/>
    <w:rsid w:val="00E5224B"/>
    <w:rsid w:val="00E55BA9"/>
    <w:rsid w:val="00E56E6C"/>
    <w:rsid w:val="00E64AB1"/>
    <w:rsid w:val="00E65011"/>
    <w:rsid w:val="00E66514"/>
    <w:rsid w:val="00E67093"/>
    <w:rsid w:val="00E7104C"/>
    <w:rsid w:val="00E710C1"/>
    <w:rsid w:val="00E71178"/>
    <w:rsid w:val="00E72111"/>
    <w:rsid w:val="00E73E03"/>
    <w:rsid w:val="00E7511A"/>
    <w:rsid w:val="00E75E5A"/>
    <w:rsid w:val="00E76997"/>
    <w:rsid w:val="00E800BB"/>
    <w:rsid w:val="00E80232"/>
    <w:rsid w:val="00E82346"/>
    <w:rsid w:val="00E86C99"/>
    <w:rsid w:val="00E877A5"/>
    <w:rsid w:val="00E92F26"/>
    <w:rsid w:val="00E9454E"/>
    <w:rsid w:val="00E955AC"/>
    <w:rsid w:val="00E97D3A"/>
    <w:rsid w:val="00EA1841"/>
    <w:rsid w:val="00EA3AD5"/>
    <w:rsid w:val="00EA46B7"/>
    <w:rsid w:val="00EA6F82"/>
    <w:rsid w:val="00EB039B"/>
    <w:rsid w:val="00EB0A18"/>
    <w:rsid w:val="00EB1CF3"/>
    <w:rsid w:val="00EB322C"/>
    <w:rsid w:val="00EB3D84"/>
    <w:rsid w:val="00EB46CE"/>
    <w:rsid w:val="00EB54E2"/>
    <w:rsid w:val="00EC09A9"/>
    <w:rsid w:val="00EC7A1C"/>
    <w:rsid w:val="00ED00D1"/>
    <w:rsid w:val="00ED07C9"/>
    <w:rsid w:val="00ED24D6"/>
    <w:rsid w:val="00ED2E5F"/>
    <w:rsid w:val="00ED335B"/>
    <w:rsid w:val="00ED3525"/>
    <w:rsid w:val="00ED679B"/>
    <w:rsid w:val="00EE1B48"/>
    <w:rsid w:val="00EE3111"/>
    <w:rsid w:val="00EE77FE"/>
    <w:rsid w:val="00EF162C"/>
    <w:rsid w:val="00EF4364"/>
    <w:rsid w:val="00EF71C9"/>
    <w:rsid w:val="00F03AD1"/>
    <w:rsid w:val="00F053EC"/>
    <w:rsid w:val="00F0680D"/>
    <w:rsid w:val="00F070D9"/>
    <w:rsid w:val="00F109ED"/>
    <w:rsid w:val="00F10ED3"/>
    <w:rsid w:val="00F14D5E"/>
    <w:rsid w:val="00F14F9A"/>
    <w:rsid w:val="00F15B58"/>
    <w:rsid w:val="00F16869"/>
    <w:rsid w:val="00F171E2"/>
    <w:rsid w:val="00F212A0"/>
    <w:rsid w:val="00F2159A"/>
    <w:rsid w:val="00F22605"/>
    <w:rsid w:val="00F26C47"/>
    <w:rsid w:val="00F30F3B"/>
    <w:rsid w:val="00F35D63"/>
    <w:rsid w:val="00F37379"/>
    <w:rsid w:val="00F44BB0"/>
    <w:rsid w:val="00F45000"/>
    <w:rsid w:val="00F462AD"/>
    <w:rsid w:val="00F4730F"/>
    <w:rsid w:val="00F479C5"/>
    <w:rsid w:val="00F510F8"/>
    <w:rsid w:val="00F53B30"/>
    <w:rsid w:val="00F56921"/>
    <w:rsid w:val="00F571BD"/>
    <w:rsid w:val="00F614C7"/>
    <w:rsid w:val="00F61784"/>
    <w:rsid w:val="00F61B3A"/>
    <w:rsid w:val="00F62C32"/>
    <w:rsid w:val="00F638AA"/>
    <w:rsid w:val="00F64CA0"/>
    <w:rsid w:val="00F64D99"/>
    <w:rsid w:val="00F6529D"/>
    <w:rsid w:val="00F6675B"/>
    <w:rsid w:val="00F7077E"/>
    <w:rsid w:val="00F708FA"/>
    <w:rsid w:val="00F7413E"/>
    <w:rsid w:val="00F774C3"/>
    <w:rsid w:val="00F8240A"/>
    <w:rsid w:val="00F832AD"/>
    <w:rsid w:val="00F846CD"/>
    <w:rsid w:val="00F87D5B"/>
    <w:rsid w:val="00F918C6"/>
    <w:rsid w:val="00F93F51"/>
    <w:rsid w:val="00F94295"/>
    <w:rsid w:val="00FA1416"/>
    <w:rsid w:val="00FA20CE"/>
    <w:rsid w:val="00FA3F1B"/>
    <w:rsid w:val="00FA409B"/>
    <w:rsid w:val="00FA571C"/>
    <w:rsid w:val="00FA78C8"/>
    <w:rsid w:val="00FA7F4E"/>
    <w:rsid w:val="00FB02CE"/>
    <w:rsid w:val="00FB0CA3"/>
    <w:rsid w:val="00FC01BE"/>
    <w:rsid w:val="00FC0BFE"/>
    <w:rsid w:val="00FC378D"/>
    <w:rsid w:val="00FC37ED"/>
    <w:rsid w:val="00FC4779"/>
    <w:rsid w:val="00FD1512"/>
    <w:rsid w:val="00FD157B"/>
    <w:rsid w:val="00FD199F"/>
    <w:rsid w:val="00FD463E"/>
    <w:rsid w:val="00FD6D58"/>
    <w:rsid w:val="00FD7310"/>
    <w:rsid w:val="00FE12F3"/>
    <w:rsid w:val="00FE3DD9"/>
    <w:rsid w:val="00FE4A15"/>
    <w:rsid w:val="00FE537C"/>
    <w:rsid w:val="00FF0A87"/>
    <w:rsid w:val="00FF1670"/>
    <w:rsid w:val="00FF1DF2"/>
    <w:rsid w:val="00FF4182"/>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D6C1C15"/>
  <w15:docId w15:val="{1882F5D6-550D-4BB1-B233-9F6602020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AEF"/>
    <w:pPr>
      <w:spacing w:after="60"/>
      <w:jc w:val="both"/>
    </w:pPr>
    <w:rPr>
      <w:sz w:val="22"/>
      <w:szCs w:val="24"/>
      <w:lang w:val="fr-CA" w:eastAsia="en-US"/>
    </w:rPr>
  </w:style>
  <w:style w:type="paragraph" w:styleId="Titre1">
    <w:name w:val="heading 1"/>
    <w:basedOn w:val="Normal"/>
    <w:next w:val="Normal"/>
    <w:qFormat/>
    <w:rsid w:val="00981B79"/>
    <w:pPr>
      <w:keepNext/>
      <w:spacing w:before="240"/>
      <w:outlineLvl w:val="0"/>
    </w:pPr>
    <w:rPr>
      <w:rFonts w:ascii="Arial" w:hAnsi="Arial" w:cs="Arial"/>
      <w:b/>
      <w:bCs/>
      <w:kern w:val="32"/>
      <w:sz w:val="32"/>
      <w:szCs w:val="32"/>
    </w:rPr>
  </w:style>
  <w:style w:type="paragraph" w:styleId="Titre2">
    <w:name w:val="heading 2"/>
    <w:basedOn w:val="Normal"/>
    <w:next w:val="Normal"/>
    <w:link w:val="Titre2Car"/>
    <w:semiHidden/>
    <w:unhideWhenUsed/>
    <w:qFormat/>
    <w:rsid w:val="00530F1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qFormat/>
    <w:rsid w:val="00981B79"/>
    <w:pPr>
      <w:keepNext/>
      <w:spacing w:before="240"/>
      <w:outlineLvl w:val="2"/>
    </w:pPr>
    <w:rPr>
      <w:rFonts w:ascii="Arial" w:hAnsi="Arial" w:cs="Arial"/>
      <w:b/>
      <w:bCs/>
      <w:sz w:val="26"/>
      <w:szCs w:val="26"/>
    </w:rPr>
  </w:style>
  <w:style w:type="paragraph" w:styleId="Titre4">
    <w:name w:val="heading 4"/>
    <w:basedOn w:val="Normal"/>
    <w:next w:val="Normal"/>
    <w:link w:val="Titre4Car"/>
    <w:semiHidden/>
    <w:unhideWhenUsed/>
    <w:qFormat/>
    <w:rsid w:val="00C45A7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C05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rsid w:val="00F45000"/>
    <w:rPr>
      <w:szCs w:val="20"/>
    </w:rPr>
  </w:style>
  <w:style w:type="paragraph" w:customStyle="1" w:styleId="EnTeteQuestion">
    <w:name w:val="EnTeteQuestion"/>
    <w:basedOn w:val="Normal"/>
    <w:next w:val="Normal"/>
    <w:rsid w:val="004E1DB9"/>
    <w:pPr>
      <w:numPr>
        <w:numId w:val="4"/>
      </w:numPr>
      <w:spacing w:after="120"/>
      <w:outlineLvl w:val="0"/>
    </w:pPr>
    <w:rPr>
      <w:b/>
      <w:szCs w:val="20"/>
    </w:rPr>
  </w:style>
  <w:style w:type="paragraph" w:customStyle="1" w:styleId="codePara">
    <w:name w:val="codePara"/>
    <w:basedOn w:val="Normal"/>
    <w:autoRedefine/>
    <w:rsid w:val="007E24E6"/>
    <w:pPr>
      <w:tabs>
        <w:tab w:val="left" w:pos="360"/>
        <w:tab w:val="left" w:pos="720"/>
        <w:tab w:val="left" w:pos="1080"/>
        <w:tab w:val="left" w:pos="1440"/>
        <w:tab w:val="left" w:pos="1800"/>
      </w:tabs>
      <w:spacing w:after="0"/>
      <w:jc w:val="left"/>
    </w:pPr>
    <w:rPr>
      <w:rFonts w:ascii="Courier New" w:hAnsi="Courier New"/>
      <w:noProof/>
      <w:sz w:val="18"/>
      <w:szCs w:val="20"/>
    </w:rPr>
  </w:style>
  <w:style w:type="paragraph" w:styleId="En-tte">
    <w:name w:val="header"/>
    <w:basedOn w:val="Normal"/>
    <w:link w:val="En-tteCar"/>
    <w:rsid w:val="00AE0E22"/>
    <w:pPr>
      <w:pBdr>
        <w:bottom w:val="single" w:sz="4" w:space="1" w:color="auto"/>
      </w:pBdr>
      <w:tabs>
        <w:tab w:val="center" w:pos="4680"/>
        <w:tab w:val="right" w:pos="9360"/>
      </w:tabs>
      <w:ind w:left="-360"/>
    </w:pPr>
    <w:rPr>
      <w:sz w:val="16"/>
      <w:szCs w:val="20"/>
    </w:rPr>
  </w:style>
  <w:style w:type="paragraph" w:styleId="Pieddepage">
    <w:name w:val="footer"/>
    <w:basedOn w:val="En-tte"/>
    <w:rsid w:val="00AE0E22"/>
    <w:pPr>
      <w:pBdr>
        <w:top w:val="single" w:sz="4" w:space="1" w:color="auto"/>
        <w:bottom w:val="none" w:sz="0" w:space="0" w:color="auto"/>
      </w:pBdr>
    </w:pPr>
  </w:style>
  <w:style w:type="character" w:customStyle="1" w:styleId="anglais">
    <w:name w:val="anglais"/>
    <w:basedOn w:val="Policepardfaut"/>
    <w:rsid w:val="00AE0E22"/>
    <w:rPr>
      <w:i/>
      <w:lang w:val="en-US"/>
    </w:rPr>
  </w:style>
  <w:style w:type="character" w:customStyle="1" w:styleId="code">
    <w:name w:val="code"/>
    <w:rsid w:val="007E24E6"/>
    <w:rPr>
      <w:rFonts w:ascii="Courier New" w:hAnsi="Courier New"/>
      <w:noProof/>
      <w:sz w:val="22"/>
    </w:rPr>
  </w:style>
  <w:style w:type="character" w:customStyle="1" w:styleId="emphase">
    <w:name w:val="emphase"/>
    <w:rsid w:val="00AE0E22"/>
    <w:rPr>
      <w:u w:val="single"/>
    </w:rPr>
  </w:style>
  <w:style w:type="character" w:styleId="Numrodepage">
    <w:name w:val="page number"/>
    <w:basedOn w:val="Policepardfaut"/>
    <w:rsid w:val="00AE0E22"/>
  </w:style>
  <w:style w:type="paragraph" w:customStyle="1" w:styleId="tableauVerite">
    <w:name w:val="tableauVerite"/>
    <w:basedOn w:val="Normal"/>
    <w:rsid w:val="00BA7A97"/>
    <w:pPr>
      <w:spacing w:after="0"/>
      <w:jc w:val="center"/>
    </w:pPr>
    <w:rPr>
      <w:szCs w:val="20"/>
    </w:rPr>
  </w:style>
  <w:style w:type="paragraph" w:customStyle="1" w:styleId="tableauTitre">
    <w:name w:val="tableauTitre"/>
    <w:basedOn w:val="Normal"/>
    <w:rsid w:val="00BA7A97"/>
    <w:pPr>
      <w:spacing w:before="120"/>
      <w:jc w:val="center"/>
    </w:pPr>
    <w:rPr>
      <w:b/>
      <w:szCs w:val="20"/>
    </w:rPr>
  </w:style>
  <w:style w:type="paragraph" w:styleId="NormalWeb">
    <w:name w:val="Normal (Web)"/>
    <w:basedOn w:val="Normal"/>
    <w:rsid w:val="00BD7F57"/>
    <w:pPr>
      <w:spacing w:before="100" w:beforeAutospacing="1" w:after="100" w:afterAutospacing="1"/>
      <w:jc w:val="left"/>
    </w:pPr>
    <w:rPr>
      <w:sz w:val="24"/>
      <w:lang w:val="en-US"/>
    </w:rPr>
  </w:style>
  <w:style w:type="paragraph" w:styleId="PrformatHTML">
    <w:name w:val="HTML Preformatted"/>
    <w:basedOn w:val="Normal"/>
    <w:rsid w:val="00E1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US"/>
    </w:rPr>
  </w:style>
  <w:style w:type="paragraph" w:styleId="Textedebulles">
    <w:name w:val="Balloon Text"/>
    <w:basedOn w:val="Normal"/>
    <w:link w:val="TextedebullesCar"/>
    <w:rsid w:val="00106446"/>
    <w:pPr>
      <w:spacing w:after="0"/>
    </w:pPr>
    <w:rPr>
      <w:rFonts w:ascii="Tahoma" w:hAnsi="Tahoma" w:cs="Tahoma"/>
      <w:sz w:val="16"/>
      <w:szCs w:val="16"/>
    </w:rPr>
  </w:style>
  <w:style w:type="character" w:customStyle="1" w:styleId="TextedebullesCar">
    <w:name w:val="Texte de bulles Car"/>
    <w:basedOn w:val="Policepardfaut"/>
    <w:link w:val="Textedebulles"/>
    <w:rsid w:val="00106446"/>
    <w:rPr>
      <w:rFonts w:ascii="Tahoma" w:hAnsi="Tahoma" w:cs="Tahoma"/>
      <w:sz w:val="16"/>
      <w:szCs w:val="16"/>
      <w:lang w:val="fr-CA" w:eastAsia="en-US"/>
    </w:rPr>
  </w:style>
  <w:style w:type="paragraph" w:customStyle="1" w:styleId="NormalSimpleInterligne">
    <w:name w:val="NormalSimpleInterligne"/>
    <w:basedOn w:val="Normal"/>
    <w:qFormat/>
    <w:rsid w:val="00AE02E8"/>
    <w:pPr>
      <w:tabs>
        <w:tab w:val="right" w:pos="1440"/>
        <w:tab w:val="right" w:pos="2880"/>
      </w:tabs>
      <w:spacing w:after="0"/>
    </w:pPr>
    <w:rPr>
      <w:lang w:val="fr-FR"/>
    </w:rPr>
  </w:style>
  <w:style w:type="paragraph" w:customStyle="1" w:styleId="listeNumrote">
    <w:name w:val="listeNumérotée"/>
    <w:basedOn w:val="Normal"/>
    <w:rsid w:val="009976B4"/>
    <w:pPr>
      <w:numPr>
        <w:numId w:val="9"/>
      </w:numPr>
      <w:ind w:left="0" w:firstLine="0"/>
    </w:pPr>
    <w:rPr>
      <w:szCs w:val="20"/>
    </w:rPr>
  </w:style>
  <w:style w:type="paragraph" w:styleId="Paragraphedeliste">
    <w:name w:val="List Paragraph"/>
    <w:basedOn w:val="Normal"/>
    <w:uiPriority w:val="34"/>
    <w:qFormat/>
    <w:rsid w:val="00C62A57"/>
    <w:pPr>
      <w:ind w:left="720"/>
      <w:contextualSpacing/>
    </w:pPr>
  </w:style>
  <w:style w:type="paragraph" w:customStyle="1" w:styleId="Normaldouble">
    <w:name w:val="Normaldouble"/>
    <w:basedOn w:val="Normal"/>
    <w:qFormat/>
    <w:rsid w:val="003217B1"/>
    <w:pPr>
      <w:spacing w:line="360" w:lineRule="auto"/>
    </w:pPr>
    <w:rPr>
      <w:lang w:val="fr-FR"/>
    </w:rPr>
  </w:style>
  <w:style w:type="character" w:styleId="Textedelespacerserv">
    <w:name w:val="Placeholder Text"/>
    <w:basedOn w:val="Policepardfaut"/>
    <w:uiPriority w:val="99"/>
    <w:semiHidden/>
    <w:rsid w:val="001D2DD6"/>
    <w:rPr>
      <w:color w:val="808080"/>
    </w:rPr>
  </w:style>
  <w:style w:type="paragraph" w:customStyle="1" w:styleId="tableau">
    <w:name w:val="tableau"/>
    <w:basedOn w:val="Normal"/>
    <w:rsid w:val="00263884"/>
    <w:pPr>
      <w:spacing w:before="40" w:after="40"/>
      <w:jc w:val="center"/>
    </w:pPr>
    <w:rPr>
      <w:szCs w:val="20"/>
    </w:rPr>
  </w:style>
  <w:style w:type="character" w:customStyle="1" w:styleId="Titre4Car">
    <w:name w:val="Titre 4 Car"/>
    <w:basedOn w:val="Policepardfaut"/>
    <w:link w:val="Titre4"/>
    <w:semiHidden/>
    <w:rsid w:val="00C45A70"/>
    <w:rPr>
      <w:rFonts w:asciiTheme="majorHAnsi" w:eastAsiaTheme="majorEastAsia" w:hAnsiTheme="majorHAnsi" w:cstheme="majorBidi"/>
      <w:i/>
      <w:iCs/>
      <w:color w:val="365F91" w:themeColor="accent1" w:themeShade="BF"/>
      <w:sz w:val="22"/>
      <w:szCs w:val="24"/>
      <w:lang w:val="fr-CA" w:eastAsia="en-US"/>
    </w:rPr>
  </w:style>
  <w:style w:type="paragraph" w:styleId="Listepuces">
    <w:name w:val="List Bullet"/>
    <w:basedOn w:val="Normal"/>
    <w:unhideWhenUsed/>
    <w:rsid w:val="00C45A70"/>
    <w:pPr>
      <w:numPr>
        <w:numId w:val="24"/>
      </w:numPr>
      <w:contextualSpacing/>
    </w:pPr>
  </w:style>
  <w:style w:type="character" w:customStyle="1" w:styleId="rponses">
    <w:name w:val="réponses"/>
    <w:basedOn w:val="Policepardfaut"/>
    <w:uiPriority w:val="1"/>
    <w:qFormat/>
    <w:rsid w:val="00C45A70"/>
    <w:rPr>
      <w:vanish/>
      <w:color w:val="548DD4" w:themeColor="text2" w:themeTint="99"/>
    </w:rPr>
  </w:style>
  <w:style w:type="character" w:customStyle="1" w:styleId="Titre2Car">
    <w:name w:val="Titre 2 Car"/>
    <w:basedOn w:val="Policepardfaut"/>
    <w:link w:val="Titre2"/>
    <w:semiHidden/>
    <w:rsid w:val="00530F1F"/>
    <w:rPr>
      <w:rFonts w:asciiTheme="majorHAnsi" w:eastAsiaTheme="majorEastAsia" w:hAnsiTheme="majorHAnsi" w:cstheme="majorBidi"/>
      <w:color w:val="365F91" w:themeColor="accent1" w:themeShade="BF"/>
      <w:sz w:val="26"/>
      <w:szCs w:val="26"/>
      <w:lang w:val="fr-CA" w:eastAsia="en-US"/>
    </w:rPr>
  </w:style>
  <w:style w:type="paragraph" w:styleId="Commentaire">
    <w:name w:val="annotation text"/>
    <w:basedOn w:val="Normal"/>
    <w:link w:val="CommentaireCar"/>
    <w:semiHidden/>
    <w:unhideWhenUsed/>
    <w:rsid w:val="007A3B48"/>
    <w:pPr>
      <w:spacing w:after="120"/>
    </w:pPr>
    <w:rPr>
      <w:sz w:val="24"/>
    </w:rPr>
  </w:style>
  <w:style w:type="character" w:customStyle="1" w:styleId="CommentaireCar">
    <w:name w:val="Commentaire Car"/>
    <w:basedOn w:val="Policepardfaut"/>
    <w:link w:val="Commentaire"/>
    <w:semiHidden/>
    <w:rsid w:val="007A3B48"/>
    <w:rPr>
      <w:sz w:val="24"/>
      <w:szCs w:val="24"/>
      <w:lang w:val="fr-CA" w:eastAsia="en-US"/>
    </w:rPr>
  </w:style>
  <w:style w:type="character" w:styleId="Marquedecommentaire">
    <w:name w:val="annotation reference"/>
    <w:basedOn w:val="Policepardfaut"/>
    <w:semiHidden/>
    <w:unhideWhenUsed/>
    <w:rsid w:val="007A3B48"/>
    <w:rPr>
      <w:sz w:val="18"/>
      <w:szCs w:val="18"/>
    </w:rPr>
  </w:style>
  <w:style w:type="character" w:customStyle="1" w:styleId="En-tteCar">
    <w:name w:val="En-tête Car"/>
    <w:basedOn w:val="Policepardfaut"/>
    <w:link w:val="En-tte"/>
    <w:rsid w:val="007A3B48"/>
    <w:rPr>
      <w:sz w:val="16"/>
      <w:lang w:val="fr-C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966400">
      <w:bodyDiv w:val="1"/>
      <w:marLeft w:val="0"/>
      <w:marRight w:val="0"/>
      <w:marTop w:val="0"/>
      <w:marBottom w:val="0"/>
      <w:divBdr>
        <w:top w:val="none" w:sz="0" w:space="0" w:color="auto"/>
        <w:left w:val="none" w:sz="0" w:space="0" w:color="auto"/>
        <w:bottom w:val="none" w:sz="0" w:space="0" w:color="auto"/>
        <w:right w:val="none" w:sz="0" w:space="0" w:color="auto"/>
      </w:divBdr>
      <w:divsChild>
        <w:div w:id="1361784244">
          <w:marLeft w:val="720"/>
          <w:marRight w:val="0"/>
          <w:marTop w:val="96"/>
          <w:marBottom w:val="0"/>
          <w:divBdr>
            <w:top w:val="none" w:sz="0" w:space="0" w:color="auto"/>
            <w:left w:val="none" w:sz="0" w:space="0" w:color="auto"/>
            <w:bottom w:val="none" w:sz="0" w:space="0" w:color="auto"/>
            <w:right w:val="none" w:sz="0" w:space="0" w:color="auto"/>
          </w:divBdr>
        </w:div>
        <w:div w:id="647319144">
          <w:marLeft w:val="720"/>
          <w:marRight w:val="0"/>
          <w:marTop w:val="96"/>
          <w:marBottom w:val="0"/>
          <w:divBdr>
            <w:top w:val="none" w:sz="0" w:space="0" w:color="auto"/>
            <w:left w:val="none" w:sz="0" w:space="0" w:color="auto"/>
            <w:bottom w:val="none" w:sz="0" w:space="0" w:color="auto"/>
            <w:right w:val="none" w:sz="0" w:space="0" w:color="auto"/>
          </w:divBdr>
        </w:div>
        <w:div w:id="454569834">
          <w:marLeft w:val="720"/>
          <w:marRight w:val="0"/>
          <w:marTop w:val="96"/>
          <w:marBottom w:val="0"/>
          <w:divBdr>
            <w:top w:val="none" w:sz="0" w:space="0" w:color="auto"/>
            <w:left w:val="none" w:sz="0" w:space="0" w:color="auto"/>
            <w:bottom w:val="none" w:sz="0" w:space="0" w:color="auto"/>
            <w:right w:val="none" w:sz="0" w:space="0" w:color="auto"/>
          </w:divBdr>
        </w:div>
        <w:div w:id="1683361556">
          <w:marLeft w:val="720"/>
          <w:marRight w:val="0"/>
          <w:marTop w:val="96"/>
          <w:marBottom w:val="0"/>
          <w:divBdr>
            <w:top w:val="none" w:sz="0" w:space="0" w:color="auto"/>
            <w:left w:val="none" w:sz="0" w:space="0" w:color="auto"/>
            <w:bottom w:val="none" w:sz="0" w:space="0" w:color="auto"/>
            <w:right w:val="none" w:sz="0" w:space="0" w:color="auto"/>
          </w:divBdr>
        </w:div>
        <w:div w:id="1030106002">
          <w:marLeft w:val="720"/>
          <w:marRight w:val="0"/>
          <w:marTop w:val="96"/>
          <w:marBottom w:val="0"/>
          <w:divBdr>
            <w:top w:val="none" w:sz="0" w:space="0" w:color="auto"/>
            <w:left w:val="none" w:sz="0" w:space="0" w:color="auto"/>
            <w:bottom w:val="none" w:sz="0" w:space="0" w:color="auto"/>
            <w:right w:val="none" w:sz="0" w:space="0" w:color="auto"/>
          </w:divBdr>
        </w:div>
      </w:divsChild>
    </w:div>
    <w:div w:id="459569927">
      <w:bodyDiv w:val="1"/>
      <w:marLeft w:val="0"/>
      <w:marRight w:val="0"/>
      <w:marTop w:val="0"/>
      <w:marBottom w:val="0"/>
      <w:divBdr>
        <w:top w:val="none" w:sz="0" w:space="0" w:color="auto"/>
        <w:left w:val="none" w:sz="0" w:space="0" w:color="auto"/>
        <w:bottom w:val="none" w:sz="0" w:space="0" w:color="auto"/>
        <w:right w:val="none" w:sz="0" w:space="0" w:color="auto"/>
      </w:divBdr>
    </w:div>
    <w:div w:id="1122649590">
      <w:bodyDiv w:val="1"/>
      <w:marLeft w:val="0"/>
      <w:marRight w:val="0"/>
      <w:marTop w:val="0"/>
      <w:marBottom w:val="0"/>
      <w:divBdr>
        <w:top w:val="none" w:sz="0" w:space="0" w:color="auto"/>
        <w:left w:val="none" w:sz="0" w:space="0" w:color="auto"/>
        <w:bottom w:val="none" w:sz="0" w:space="0" w:color="auto"/>
        <w:right w:val="none" w:sz="0" w:space="0" w:color="auto"/>
      </w:divBdr>
    </w:div>
    <w:div w:id="1487239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9.jp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8D8F8-D7C3-4171-8452-FB8D97F68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TotalTime>
  <Pages>13</Pages>
  <Words>904</Words>
  <Characters>5159</Characters>
  <Application>Microsoft Office Word</Application>
  <DocSecurity>0</DocSecurity>
  <Lines>42</Lines>
  <Paragraphs>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Examen de synthèse</vt:lpstr>
    </vt:vector>
  </TitlesOfParts>
  <Company>POLYMTL</Company>
  <LinksUpToDate>false</LinksUpToDate>
  <CharactersWithSpaces>6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erre Langlois</dc:creator>
  <cp:lastModifiedBy>Andre Baron</cp:lastModifiedBy>
  <cp:revision>68</cp:revision>
  <cp:lastPrinted>2021-01-07T19:11:00Z</cp:lastPrinted>
  <dcterms:created xsi:type="dcterms:W3CDTF">2015-09-03T19:39:00Z</dcterms:created>
  <dcterms:modified xsi:type="dcterms:W3CDTF">2023-09-22T01:06:00Z</dcterms:modified>
</cp:coreProperties>
</file>